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2" r:id="rId1"/>
  </p:sldMasterIdLst>
  <p:notesMasterIdLst>
    <p:notesMasterId r:id="rId42"/>
  </p:notesMasterIdLst>
  <p:handoutMasterIdLst>
    <p:handoutMasterId r:id="rId43"/>
  </p:handoutMasterIdLst>
  <p:sldIdLst>
    <p:sldId id="381" r:id="rId2"/>
    <p:sldId id="384" r:id="rId3"/>
    <p:sldId id="385" r:id="rId4"/>
    <p:sldId id="386" r:id="rId5"/>
    <p:sldId id="387" r:id="rId6"/>
    <p:sldId id="388" r:id="rId7"/>
    <p:sldId id="389" r:id="rId8"/>
    <p:sldId id="390" r:id="rId9"/>
    <p:sldId id="392" r:id="rId10"/>
    <p:sldId id="393" r:id="rId11"/>
    <p:sldId id="395" r:id="rId12"/>
    <p:sldId id="396" r:id="rId13"/>
    <p:sldId id="397" r:id="rId14"/>
    <p:sldId id="433" r:id="rId15"/>
    <p:sldId id="400" r:id="rId16"/>
    <p:sldId id="401" r:id="rId17"/>
    <p:sldId id="402" r:id="rId18"/>
    <p:sldId id="432" r:id="rId19"/>
    <p:sldId id="405" r:id="rId20"/>
    <p:sldId id="407" r:id="rId21"/>
    <p:sldId id="408" r:id="rId22"/>
    <p:sldId id="434" r:id="rId23"/>
    <p:sldId id="410" r:id="rId24"/>
    <p:sldId id="412" r:id="rId25"/>
    <p:sldId id="414" r:id="rId26"/>
    <p:sldId id="415" r:id="rId27"/>
    <p:sldId id="416" r:id="rId28"/>
    <p:sldId id="417" r:id="rId29"/>
    <p:sldId id="418" r:id="rId30"/>
    <p:sldId id="419" r:id="rId31"/>
    <p:sldId id="420" r:id="rId32"/>
    <p:sldId id="421" r:id="rId33"/>
    <p:sldId id="424" r:id="rId34"/>
    <p:sldId id="425" r:id="rId35"/>
    <p:sldId id="426" r:id="rId36"/>
    <p:sldId id="427" r:id="rId37"/>
    <p:sldId id="428" r:id="rId38"/>
    <p:sldId id="429" r:id="rId39"/>
    <p:sldId id="430" r:id="rId40"/>
    <p:sldId id="431" r:id="rId41"/>
  </p:sldIdLst>
  <p:sldSz cx="9144000" cy="6858000" type="screen4x3"/>
  <p:notesSz cx="9601200" cy="73152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Helvetica" pitchFamily="2" charset="0"/>
        <a:ea typeface="ＭＳ Ｐゴシック" panose="020B0600070205080204" pitchFamily="34" charset="-128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Helvetica" pitchFamily="2" charset="0"/>
        <a:ea typeface="ＭＳ Ｐゴシック" panose="020B0600070205080204" pitchFamily="34" charset="-128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Helvetica" pitchFamily="2" charset="0"/>
        <a:ea typeface="ＭＳ Ｐゴシック" panose="020B0600070205080204" pitchFamily="34" charset="-128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Helvetica" pitchFamily="2" charset="0"/>
        <a:ea typeface="ＭＳ Ｐゴシック" panose="020B0600070205080204" pitchFamily="34" charset="-128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2000" b="1" kern="1200">
        <a:solidFill>
          <a:schemeClr val="tx1"/>
        </a:solidFill>
        <a:latin typeface="Helvetica" pitchFamily="2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sz="2000" b="1" kern="1200">
        <a:solidFill>
          <a:schemeClr val="tx1"/>
        </a:solidFill>
        <a:latin typeface="Helvetica" pitchFamily="2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sz="2000" b="1" kern="1200">
        <a:solidFill>
          <a:schemeClr val="tx1"/>
        </a:solidFill>
        <a:latin typeface="Helvetica" pitchFamily="2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sz="2000" b="1" kern="1200">
        <a:solidFill>
          <a:schemeClr val="tx1"/>
        </a:solidFill>
        <a:latin typeface="Helvetica" pitchFamily="2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sz="2000" b="1" kern="1200">
        <a:solidFill>
          <a:schemeClr val="tx1"/>
        </a:solidFill>
        <a:latin typeface="Helvetica" pitchFamily="2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4" frameSlides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230"/>
    <p:restoredTop sz="93732"/>
  </p:normalViewPr>
  <p:slideViewPr>
    <p:cSldViewPr>
      <p:cViewPr varScale="1">
        <p:scale>
          <a:sx n="99" d="100"/>
          <a:sy n="99" d="100"/>
        </p:scale>
        <p:origin x="168" y="4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096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38405" cy="384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E3981F18-CABC-7543-95D3-12AF1D57DA4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Courier New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DC73DC38-F9D6-0E4E-8848-3544441B728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440265" y="0"/>
            <a:ext cx="4160936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Courier New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>
            <a:extLst>
              <a:ext uri="{FF2B5EF4-FFF2-40B4-BE49-F238E27FC236}">
                <a16:creationId xmlns:a16="http://schemas.microsoft.com/office/drawing/2014/main" id="{2F8016E5-FD22-9641-84EC-ED8C4D366678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949924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l" defTabSz="966788">
              <a:defRPr sz="1300">
                <a:latin typeface="Courier New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1" name="Rectangle 5">
            <a:extLst>
              <a:ext uri="{FF2B5EF4-FFF2-40B4-BE49-F238E27FC236}">
                <a16:creationId xmlns:a16="http://schemas.microsoft.com/office/drawing/2014/main" id="{5588C2A6-34F4-E444-8842-4E0EA4546A8C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440265" y="6949924"/>
            <a:ext cx="4160936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45" tIns="48322" rIns="96645" bIns="48322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Courier New" panose="02070309020205020404" pitchFamily="49" charset="0"/>
              </a:defRPr>
            </a:lvl1pPr>
          </a:lstStyle>
          <a:p>
            <a:fld id="{D7DDFAA1-BE60-5840-AA88-EE80183B47DA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>
            <a:extLst>
              <a:ext uri="{FF2B5EF4-FFF2-40B4-BE49-F238E27FC236}">
                <a16:creationId xmlns:a16="http://schemas.microsoft.com/office/drawing/2014/main" id="{A6C7C6B0-819B-0242-9682-D24752934D9C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1" name="Rectangle 3">
            <a:extLst>
              <a:ext uri="{FF2B5EF4-FFF2-40B4-BE49-F238E27FC236}">
                <a16:creationId xmlns:a16="http://schemas.microsoft.com/office/drawing/2014/main" id="{89D4BDA7-AE6B-5B45-AE7E-A1F78CFDCD82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5438180" y="0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>
            <a:lvl1pPr algn="r" defTabSz="957263">
              <a:defRPr sz="1300" b="0">
                <a:latin typeface="Times New Roman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C05A5F42-F87C-6446-B3F0-B4DDC6ADCAF1}"/>
              </a:ext>
            </a:extLst>
          </p:cNvPr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2971800" y="549275"/>
            <a:ext cx="3657600" cy="27432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6133" name="Rectangle 5">
            <a:extLst>
              <a:ext uri="{FF2B5EF4-FFF2-40B4-BE49-F238E27FC236}">
                <a16:creationId xmlns:a16="http://schemas.microsoft.com/office/drawing/2014/main" id="{82AC70E7-56E4-794A-9AD8-98F41371DE65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60538" y="3474963"/>
            <a:ext cx="7680127" cy="32911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76134" name="Rectangle 6">
            <a:extLst>
              <a:ext uri="{FF2B5EF4-FFF2-40B4-BE49-F238E27FC236}">
                <a16:creationId xmlns:a16="http://schemas.microsoft.com/office/drawing/2014/main" id="{52BB5B87-421D-FB40-BC25-F16E1BED7BF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948715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l" defTabSz="957263">
              <a:defRPr sz="1300" b="0">
                <a:latin typeface="Times New Roman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76135" name="Rectangle 7">
            <a:extLst>
              <a:ext uri="{FF2B5EF4-FFF2-40B4-BE49-F238E27FC236}">
                <a16:creationId xmlns:a16="http://schemas.microsoft.com/office/drawing/2014/main" id="{505BF2FA-32D6-D94E-92F8-8707CAD7E8B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438180" y="6948715"/>
            <a:ext cx="4160937" cy="365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38" tIns="47869" rIns="95738" bIns="47869" numCol="1" anchor="b" anchorCtr="0" compatLnSpc="1">
            <a:prstTxWarp prst="textNoShape">
              <a:avLst/>
            </a:prstTxWarp>
          </a:bodyPr>
          <a:lstStyle>
            <a:lvl1pPr algn="r" defTabSz="957263">
              <a:defRPr sz="1300" b="0">
                <a:latin typeface="Times New Roman" panose="02020603050405020304" pitchFamily="18" charset="0"/>
              </a:defRPr>
            </a:lvl1pPr>
          </a:lstStyle>
          <a:p>
            <a:fld id="{75DDC1E5-B505-B04B-84D4-5F05A8B1A4E3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pitchFamily="-65" charset="-128"/>
        <a:cs typeface="ＭＳ Ｐゴシック" pitchFamily="-6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A66EAADF-1C48-224B-8A8B-A4CF44710D7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32B8E30-1946-C546-959C-97FBC1D79E97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86812B0B-8339-BC42-AFD5-0DE83818CB1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5532B524-10D3-D14C-9F86-371BE96478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7">
            <a:extLst>
              <a:ext uri="{FF2B5EF4-FFF2-40B4-BE49-F238E27FC236}">
                <a16:creationId xmlns:a16="http://schemas.microsoft.com/office/drawing/2014/main" id="{CEA4268A-66D0-4447-B313-6CCA784D680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F0EC00B-263B-6D4D-9F59-6C06BC92A3E1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5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9F254F2A-C61B-5843-B612-4241505DF44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71800" y="547688"/>
            <a:ext cx="3657600" cy="27432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054B93C1-1FA5-DB42-AB46-F661B510AC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9327" y="3474963"/>
            <a:ext cx="7042547" cy="3292324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>
            <a:extLst>
              <a:ext uri="{FF2B5EF4-FFF2-40B4-BE49-F238E27FC236}">
                <a16:creationId xmlns:a16="http://schemas.microsoft.com/office/drawing/2014/main" id="{D9338DDE-A34F-4646-A73E-BF640343041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0186973-68D0-A446-9483-29740CB7C06D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7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8F3C0B0C-4EA1-B544-A4F5-54F9C921A1B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8EA5A517-BCFA-124B-A3AD-F0A04F3591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7382"/>
            <a:ext cx="7125891" cy="330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>
            <a:extLst>
              <a:ext uri="{FF2B5EF4-FFF2-40B4-BE49-F238E27FC236}">
                <a16:creationId xmlns:a16="http://schemas.microsoft.com/office/drawing/2014/main" id="{267F3FA8-F5FF-6D4F-92E5-6A51B5559E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83B034F-AEA1-844A-A524-9A62926A4CBA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8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6ECABE2D-6892-0A4E-AC38-1DBB94E81EF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E1D2D34D-B91F-454C-BD8E-FA02605C5A2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>
            <a:extLst>
              <a:ext uri="{FF2B5EF4-FFF2-40B4-BE49-F238E27FC236}">
                <a16:creationId xmlns:a16="http://schemas.microsoft.com/office/drawing/2014/main" id="{34512D06-416C-9949-829B-129C86D61A5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B275921-DA11-844E-BCF9-8A86102E3706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20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8BD9F669-3922-354C-92FE-CFA33050934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050FE5CE-D30B-764B-A7E3-1487227365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92ACDB66-4B6E-C94C-ACFF-19E9D98A54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A6D968BC-9E26-CC47-9408-2A401BE8C7B2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24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ECD282B9-694A-E84C-B873-9601D4AF8FCE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39BB4555-0E82-4E40-B7DF-87E60339A6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>
            <a:extLst>
              <a:ext uri="{FF2B5EF4-FFF2-40B4-BE49-F238E27FC236}">
                <a16:creationId xmlns:a16="http://schemas.microsoft.com/office/drawing/2014/main" id="{6032E6F9-5CD8-974C-91C3-0EFD49FCC8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8062781-0F3B-C140-A6AD-62B90121DC2A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26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47CA7038-330F-F54E-81D5-B8354D4EE61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15F66541-C3C9-864C-8164-0168A7BB69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>
            <a:extLst>
              <a:ext uri="{FF2B5EF4-FFF2-40B4-BE49-F238E27FC236}">
                <a16:creationId xmlns:a16="http://schemas.microsoft.com/office/drawing/2014/main" id="{3A6FAE22-ED25-F740-9187-ECF7BC38AC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0E1974D-8277-6047-83C7-46340E644391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27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3543C05F-0978-E243-9DFA-39A46DE3A730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8BCA06CA-10C3-4A4C-B8D1-55389E1E44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7382"/>
            <a:ext cx="7125891" cy="330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>
            <a:extLst>
              <a:ext uri="{FF2B5EF4-FFF2-40B4-BE49-F238E27FC236}">
                <a16:creationId xmlns:a16="http://schemas.microsoft.com/office/drawing/2014/main" id="{088D4955-2C86-DE42-B629-7ABF64372C2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013E2D8-7794-0344-9AF8-10EE6A6E7F10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28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FB82CFD8-319A-1F4D-B455-64A749ADCC24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79738" y="555625"/>
            <a:ext cx="3648075" cy="2736850"/>
          </a:xfrm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A5C41FB9-7083-C64A-BB01-57F194E454E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77244" y="3474962"/>
            <a:ext cx="7044630" cy="32899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16490A25-5598-FD48-9BB7-96EF4EEC51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680CF8B-DC7D-4344-926A-FD143B391AEE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29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20FDC397-0723-4B4A-93C4-374CC5F73D37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4B7B914B-789D-BA4E-8D9D-506EDC972E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>
            <a:extLst>
              <a:ext uri="{FF2B5EF4-FFF2-40B4-BE49-F238E27FC236}">
                <a16:creationId xmlns:a16="http://schemas.microsoft.com/office/drawing/2014/main" id="{824AB126-E2B2-014E-8722-F808D53764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5FF58BF-7183-824C-9960-EB627C55C475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31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65539" name="Rectangle 2">
            <a:extLst>
              <a:ext uri="{FF2B5EF4-FFF2-40B4-BE49-F238E27FC236}">
                <a16:creationId xmlns:a16="http://schemas.microsoft.com/office/drawing/2014/main" id="{9BFE0D47-485B-9F40-9829-59B526F95D6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>
            <a:extLst>
              <a:ext uri="{FF2B5EF4-FFF2-40B4-BE49-F238E27FC236}">
                <a16:creationId xmlns:a16="http://schemas.microsoft.com/office/drawing/2014/main" id="{122E8E1D-0711-C14C-AE21-DCE5E99CFA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E2BDD60E-C9AB-E340-9536-B0823BFEA1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76E76C9-65E2-134F-BF6F-3A7AB54F12FD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5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48F3BFF4-05A0-2F47-9546-49FCC869A4E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C0B9A02-3552-0045-918C-052763C040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>
            <a:extLst>
              <a:ext uri="{FF2B5EF4-FFF2-40B4-BE49-F238E27FC236}">
                <a16:creationId xmlns:a16="http://schemas.microsoft.com/office/drawing/2014/main" id="{7C013206-93E8-8046-958B-E1DB47491A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6271A38-319C-A94F-82C4-028C02CA2353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32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67587" name="Rectangle 2">
            <a:extLst>
              <a:ext uri="{FF2B5EF4-FFF2-40B4-BE49-F238E27FC236}">
                <a16:creationId xmlns:a16="http://schemas.microsoft.com/office/drawing/2014/main" id="{8134B202-7F2D-894B-8A7C-57FA068BDEF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9616146-A7AB-F84A-9FF4-212631D1E1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7382"/>
            <a:ext cx="7125891" cy="330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>
            <a:extLst>
              <a:ext uri="{FF2B5EF4-FFF2-40B4-BE49-F238E27FC236}">
                <a16:creationId xmlns:a16="http://schemas.microsoft.com/office/drawing/2014/main" id="{84A8AE29-01FD-5D48-8BAB-160496E3D4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2F5D340-65EB-844A-A2FD-6F43D9DA2BF3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35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FBA3DAC1-0359-8B44-8A03-8F49F34E6E4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85871EFA-A596-834D-B2C5-97774284B4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7382"/>
            <a:ext cx="7125891" cy="330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>
            <a:extLst>
              <a:ext uri="{FF2B5EF4-FFF2-40B4-BE49-F238E27FC236}">
                <a16:creationId xmlns:a16="http://schemas.microsoft.com/office/drawing/2014/main" id="{E6E25BFE-25FB-2349-9569-33FDFB402C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37D8BFE-66F5-5A48-AAEE-230A5EF2264F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37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7BF16905-056B-1249-B686-705BCE8E6EF2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4EE45E50-01CF-4442-B1F0-45D40C75C5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7382"/>
            <a:ext cx="7125891" cy="330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>
            <a:extLst>
              <a:ext uri="{FF2B5EF4-FFF2-40B4-BE49-F238E27FC236}">
                <a16:creationId xmlns:a16="http://schemas.microsoft.com/office/drawing/2014/main" id="{A967602E-AF5A-0D40-80F3-7FE2844858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2EE45DA-CEDD-174F-ABF7-12FF90ECDEDC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39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3C2F3BBA-7EED-8D41-88D0-15C836AD634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A079C7A5-A0E5-F54C-A312-7D910B635C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7382"/>
            <a:ext cx="7125891" cy="330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8E6CC684-18C8-EB49-9AB2-5563F75B81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FBF4532-80A0-1D41-8845-EAB8E89CBC8D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6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8FE1EA21-CEFD-174C-98FF-7F61B805E921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AB65E409-3D46-B443-8A89-AE85C587C2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13DF826B-7036-4E4E-B708-8BF051AE8B8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B4E54419-354B-6F4C-B324-22848037DD02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7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5FD0C40E-7D77-BC4C-B2B0-45BBEA8D558A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D9445442-FF47-B240-8BA1-10B371F8D1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>
            <a:extLst>
              <a:ext uri="{FF2B5EF4-FFF2-40B4-BE49-F238E27FC236}">
                <a16:creationId xmlns:a16="http://schemas.microsoft.com/office/drawing/2014/main" id="{8A00F82B-C48E-864B-8C28-ED17774EF1F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7194670-F2B9-924D-B304-FD5F6C1A0DF4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8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330F3830-6699-294B-80EA-F59CFA57A533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F8DA1D8E-2DA6-824C-A7BE-247744E4E7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6172"/>
            <a:ext cx="7125891" cy="330321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07794E93-4CEF-254D-A2B1-DE22C7F53FA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4D95F1DC-3F37-CC4B-B8DC-A4B27F4B3E3E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0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D464F93E-03F4-E042-A158-E4C2D15745EF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2967038" y="539750"/>
            <a:ext cx="3668712" cy="2751138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BD3D575F-9CA2-464E-8C5A-AF68A38CCA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7655" y="3477382"/>
            <a:ext cx="7125891" cy="33020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fr-FR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159D18AC-796B-2B40-AA1D-8FC6C960917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F8121EA-A989-D143-B1AC-845A54C43DE6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1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0A0A7C15-F574-2940-BC9E-F35D00CA1406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ED63D51B-BA54-BD4F-B64B-A7D5585C0A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021097C1-C4A1-E740-B07E-915D9E71A9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1751442-B18E-C241-B42B-EC0E68D1F930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3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8597A576-B1DB-224F-8544-543C7072212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423909A8-C9D8-E546-884D-88D09E7AB2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>
            <a:extLst>
              <a:ext uri="{FF2B5EF4-FFF2-40B4-BE49-F238E27FC236}">
                <a16:creationId xmlns:a16="http://schemas.microsoft.com/office/drawing/2014/main" id="{021097C1-C4A1-E740-B07E-915D9E71A93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5726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1751442-B18E-C241-B42B-EC0E68D1F930}" type="slidenum">
              <a:rPr lang="en-US" altLang="en-US" sz="1300" b="0">
                <a:latin typeface="Times New Roman" panose="02020603050405020304" pitchFamily="18" charset="0"/>
              </a:rPr>
              <a:pPr eaLnBrk="1" hangingPunct="1"/>
              <a:t>14</a:t>
            </a:fld>
            <a:endParaRPr lang="en-US" altLang="en-US" sz="1300" b="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8597A576-B1DB-224F-8544-543C7072212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423909A8-C9D8-E546-884D-88D09E7AB2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446197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178378A-DE79-CB45-AF5E-097F279219E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2B134EA5-4EDA-B649-8523-53E9704AEDDE}" type="datetime1">
              <a:rPr lang="en-US" altLang="en-US"/>
              <a:pPr/>
              <a:t>4/29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9CE37E-7D3D-904D-A04A-372738A63C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Helvetica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D9CE92-5835-804A-AEC7-12FD17CD0A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C419B25-0C4F-A245-BB19-82E234D02118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83022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F16F66-3FC4-A442-8DCF-3ABAC05CF92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2D61AE9-6B95-2D42-8F1D-04EDBDF19A39}" type="datetime1">
              <a:rPr lang="en-US" altLang="en-US"/>
              <a:pPr/>
              <a:t>4/29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85A745-B033-0D4B-A989-5300BA0EE6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Helvetica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6E0CFC-42D3-4F49-96CB-F823F78370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30FC02-3124-B24F-AD89-D7DACE5DFA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9313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A857A3-5B26-614C-9795-FD0C78C584D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DF17416E-F1D6-8B40-B5F8-E3D8B0CB1324}" type="datetime1">
              <a:rPr lang="en-US" altLang="en-US"/>
              <a:pPr/>
              <a:t>4/29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B24BB27-1E11-B744-BE02-7AFA2BEF96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Helvetica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B92CFC9-562B-8C40-886B-1440F2336B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56044CD-6825-FF49-BA96-AF0D8005528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186167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8069263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19200"/>
            <a:ext cx="41529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4152900" cy="5486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D4A4B26-F762-6549-B76F-6DF0259A07F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xfrm>
            <a:off x="8001000" y="6324600"/>
            <a:ext cx="914400" cy="381000"/>
          </a:xfrm>
        </p:spPr>
        <p:txBody>
          <a:bodyPr/>
          <a:lstStyle>
            <a:lvl1pPr>
              <a:defRPr/>
            </a:lvl1pPr>
          </a:lstStyle>
          <a:p>
            <a:fld id="{2D4D7D6D-E5DD-4540-A0DD-7209E1E8A71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271306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C122FAA-56E1-2844-B96D-89A1EBEE781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AC2F0CCB-F95C-F049-8766-17651A65C7CA}" type="datetime1">
              <a:rPr lang="en-US" altLang="en-US"/>
              <a:pPr/>
              <a:t>4/29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3DAA09-E3A6-8C48-B6E7-228FB8D2EB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Helvetica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96CF072-A798-E74C-BF7A-D2EC3CF912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BE4059-E186-AE44-8310-915208753F5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43766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62F3BA-FE5F-A943-A276-A04478E0AF6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A6B8D938-C4AD-8D40-B5E6-EA92AC2515CD}" type="datetime1">
              <a:rPr lang="en-US" altLang="en-US"/>
              <a:pPr/>
              <a:t>4/29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E32C77E-C923-9347-962E-3E6505B751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Helvetica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170140-89CA-CA45-96B1-87D54C8643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3A019C-1CD1-404C-927C-92C1EB37BA2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0181060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25A9BBA-29F6-2F40-85E2-052C21004ED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B592AD14-66D1-0143-B37C-7073E0F32A54}" type="datetime1">
              <a:rPr lang="en-US" altLang="en-US"/>
              <a:pPr/>
              <a:t>4/29/20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657647D-A258-F642-90D8-E47431B1A7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Helvetica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D006E82-DDCD-8547-9FDF-B3B644468D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E141F69-7B08-E248-A4C7-BCC4986E27E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24618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F44C178-ED95-6C42-AC32-053786BF4D4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ACA05B4-4E16-F741-A505-DC5A6612D7B6}" type="datetime1">
              <a:rPr lang="en-US" altLang="en-US"/>
              <a:pPr/>
              <a:t>4/29/20</a:t>
            </a:fld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89D355F-F948-3143-B9C2-F691FFCE8D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Helvetica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751825C-05F5-6541-B368-848FE42F99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76B9BC-EE3C-9243-AC84-8508508AF3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06752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A2D78CA-EB08-2444-B27E-5C3A8F58EC7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75FE5526-EB3A-D84E-9925-0F55C8CF2C7F}" type="datetime1">
              <a:rPr lang="en-US" altLang="en-US"/>
              <a:pPr/>
              <a:t>4/29/20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B75737-0065-AE41-9F03-D71F6DBDB9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Helvetica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465769B-4193-B142-B2F0-71303718D4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B7BCD1E-3CFB-A843-BCF6-2BEBBF473D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243241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2BA30AB-78E1-7047-AE3A-27E62B471E44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FD510BC6-048A-7E44-8556-D381B86BB875}" type="datetime1">
              <a:rPr lang="en-US" altLang="en-US"/>
              <a:pPr/>
              <a:t>4/29/20</a:t>
            </a:fld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23D3286-7B97-7248-A810-E949F227A5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Helvetica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5EB554-5234-DD40-8568-1CC633F7FD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E0EA17-9A5F-A245-B0B2-DED99356603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20522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E591E6E-9A8C-B743-B958-5A4592AA7B2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5DD1E0DF-1ADF-684E-970A-E8F1567C92FE}" type="datetime1">
              <a:rPr lang="en-US" altLang="en-US"/>
              <a:pPr/>
              <a:t>4/29/20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95DF1B3-2575-CF45-A2EE-AE6ACEE628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Helvetica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33E9CCD-06E4-E940-BF42-6360FAA4BA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F0D3477-6470-044B-83C5-D77BCCB8BDC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51535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8F5721A-08A0-DE40-90B6-0E0916C42CF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57B3317A-869F-3F47-8F8E-EFEEBDC4BF86}" type="datetime1">
              <a:rPr lang="en-US" altLang="en-US"/>
              <a:pPr/>
              <a:t>4/29/20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4AEBBC6-AC99-BD4A-9D36-0F342E6756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latin typeface="Helvetica" pitchFamily="-112" charset="0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22D2A9D-0AD9-7842-BED4-43B1F6C41A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E64F6F-420C-2248-A31D-1CB1B9A0180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13027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229D795D-3EC2-8944-B0BB-90B27EA69FA7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B1EB8542-BA22-4644-9E71-6748220331FD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295400"/>
            <a:ext cx="8458200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95B7F88-C711-6B4F-86B3-FD039C2B312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010400" y="-6032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133C9AA2-365D-1B40-9DDF-DED23D534BF8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87" r:id="rId1"/>
    <p:sldLayoutId id="2147483988" r:id="rId2"/>
    <p:sldLayoutId id="2147483989" r:id="rId3"/>
    <p:sldLayoutId id="2147483990" r:id="rId4"/>
    <p:sldLayoutId id="2147483991" r:id="rId5"/>
    <p:sldLayoutId id="2147483992" r:id="rId6"/>
    <p:sldLayoutId id="2147483993" r:id="rId7"/>
    <p:sldLayoutId id="2147483994" r:id="rId8"/>
    <p:sldLayoutId id="2147483995" r:id="rId9"/>
    <p:sldLayoutId id="2147483996" r:id="rId10"/>
    <p:sldLayoutId id="2147483997" r:id="rId11"/>
    <p:sldLayoutId id="2147483998" r:id="rId12"/>
  </p:sldLayoutIdLst>
  <p:hf hdr="0" ftr="0" dt="0"/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000090"/>
          </a:solidFill>
          <a:latin typeface="+mj-lt"/>
          <a:ea typeface="ＭＳ Ｐゴシック" pitchFamily="-65" charset="-128"/>
          <a:cs typeface="ＭＳ Ｐゴシック" pitchFamily="-65" charset="-128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65" charset="0"/>
          <a:ea typeface="ＭＳ Ｐゴシック" pitchFamily="-65" charset="-128"/>
          <a:cs typeface="ＭＳ Ｐゴシック" pitchFamily="-65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65" charset="0"/>
          <a:ea typeface="ＭＳ Ｐゴシック" pitchFamily="-65" charset="-128"/>
          <a:cs typeface="ＭＳ Ｐゴシック" pitchFamily="-65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65" charset="0"/>
          <a:ea typeface="ＭＳ Ｐゴシック" pitchFamily="-65" charset="-128"/>
          <a:cs typeface="ＭＳ Ｐゴシック" pitchFamily="-65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65" charset="0"/>
          <a:ea typeface="ＭＳ Ｐゴシック" pitchFamily="-65" charset="-128"/>
          <a:cs typeface="ＭＳ Ｐゴシック" pitchFamily="-65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65" charset="0"/>
          <a:ea typeface="ＭＳ Ｐゴシック" pitchFamily="-65" charset="-128"/>
          <a:cs typeface="ＭＳ Ｐゴシック" pitchFamily="-65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65" charset="0"/>
          <a:ea typeface="ＭＳ Ｐゴシック" pitchFamily="-65" charset="-128"/>
          <a:cs typeface="ＭＳ Ｐゴシック" pitchFamily="-65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65" charset="0"/>
          <a:ea typeface="ＭＳ Ｐゴシック" pitchFamily="-65" charset="-128"/>
          <a:cs typeface="ＭＳ Ｐゴシック" pitchFamily="-65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rgbClr val="000090"/>
          </a:solidFill>
          <a:latin typeface="Calibri" pitchFamily="-65" charset="0"/>
          <a:ea typeface="ＭＳ Ｐゴシック" pitchFamily="-65" charset="-128"/>
          <a:cs typeface="ＭＳ Ｐゴシック" pitchFamily="-65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rgbClr val="800000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http://thomashawk.com/hello/209/1017/1024/The%2520Light%2520at%2520the%2520End%2520of%2520the%2520Tunnel.jpg&amp;imgrefurl=http://thomashawk.com/2005_01_01_archive.html&amp;h=600&amp;w=1024&amp;sz=126&amp;hl=en&amp;start=1&amp;tbnid=NjzFSKIu_AiuUM:&amp;tbnh=88&amp;tbnw=150&amp;prev=/images?q=end&amp;gbv=2&amp;svnum=10&amp;hl=en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8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7.emf"/><Relationship Id="rId4" Type="http://schemas.openxmlformats.org/officeDocument/2006/relationships/oleObject" Target="../embeddings/oleObject9.bin"/><Relationship Id="rId9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hyperlink" Target="http://images.google.com/imgres?imgurl=http://www.eauth.com/Hierarchy.jpg&amp;imgrefurl=http://hecatedemetersdatter.blogspot.com/2006_12_10_archive.html&amp;h=567&amp;w=360&amp;sz=44&amp;hl=en&amp;start=8&amp;tbnid=QLe_sDa049spaM:&amp;tbnh=134&amp;tbnw=85&amp;prev=/images?q=hierarchy&amp;gbv=2&amp;svnum=10&amp;hl=en&amp;sa=X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3.png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hyperlink" Target="http://www.root-servers.org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2FD0485A-ED9E-7A4C-989F-6F8E0FA4B3A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2590800"/>
            <a:ext cx="8458200" cy="1143000"/>
          </a:xfrm>
        </p:spPr>
        <p:txBody>
          <a:bodyPr/>
          <a:lstStyle/>
          <a:p>
            <a:pPr eaLnBrk="1" hangingPunct="1"/>
            <a:r>
              <a:rPr lang="en-US" altLang="en-US" sz="5400" dirty="0">
                <a:ea typeface="ＭＳ Ｐゴシック" panose="020B0600070205080204" pitchFamily="34" charset="-128"/>
              </a:rPr>
              <a:t>Course Overview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B6334068-A7CC-4647-B022-0FC93D50748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0" y="4267200"/>
            <a:ext cx="9144000" cy="2286000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90"/>
                </a:solidFill>
                <a:ea typeface="ＭＳ Ｐゴシック" panose="020B0600070205080204" pitchFamily="34" charset="-128"/>
              </a:rPr>
              <a:t>Mike Freedman</a:t>
            </a:r>
          </a:p>
          <a:p>
            <a:pPr eaLnBrk="1" hangingPunct="1"/>
            <a:r>
              <a:rPr lang="en-US" altLang="en-US" dirty="0">
                <a:solidFill>
                  <a:srgbClr val="000090"/>
                </a:solidFill>
                <a:ea typeface="ＭＳ Ｐゴシック" panose="020B0600070205080204" pitchFamily="34" charset="-128"/>
              </a:rPr>
              <a:t>COS 461: Computer Networks</a:t>
            </a:r>
          </a:p>
          <a:p>
            <a:pPr eaLnBrk="1" hangingPunct="1"/>
            <a:endParaRPr lang="en-US" altLang="en-US" sz="2600" dirty="0">
              <a:solidFill>
                <a:srgbClr val="262626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600" dirty="0">
                <a:solidFill>
                  <a:srgbClr val="262626"/>
                </a:solidFill>
                <a:ea typeface="ＭＳ Ｐゴシック" panose="020B0600070205080204" pitchFamily="34" charset="-128"/>
              </a:rPr>
              <a:t>http://</a:t>
            </a:r>
            <a:r>
              <a:rPr lang="en-US" altLang="en-US" sz="2600" dirty="0" err="1">
                <a:solidFill>
                  <a:srgbClr val="262626"/>
                </a:solidFill>
                <a:ea typeface="ＭＳ Ｐゴシック" panose="020B0600070205080204" pitchFamily="34" charset="-128"/>
              </a:rPr>
              <a:t>www.cs.princeton.edu</a:t>
            </a:r>
            <a:r>
              <a:rPr lang="en-US" altLang="en-US" sz="2600" dirty="0">
                <a:solidFill>
                  <a:srgbClr val="262626"/>
                </a:solidFill>
                <a:ea typeface="ＭＳ Ｐゴシック" panose="020B0600070205080204" pitchFamily="34" charset="-128"/>
              </a:rPr>
              <a:t>/courses/archive/spr20/cos461/</a:t>
            </a:r>
          </a:p>
        </p:txBody>
      </p:sp>
      <p:pic>
        <p:nvPicPr>
          <p:cNvPr id="16388" name="Picture 16" descr="The%2520Light%2520at%2520the%2520End%2520of%2520the%2520Tunnel">
            <a:hlinkClick r:id="rId3"/>
            <a:extLst>
              <a:ext uri="{FF2B5EF4-FFF2-40B4-BE49-F238E27FC236}">
                <a16:creationId xmlns:a16="http://schemas.microsoft.com/office/drawing/2014/main" id="{DBF85A67-D486-CB4C-9CFC-D007AEEF3D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04800"/>
            <a:ext cx="3802063" cy="223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9" name="Text Box 17">
            <a:extLst>
              <a:ext uri="{FF2B5EF4-FFF2-40B4-BE49-F238E27FC236}">
                <a16:creationId xmlns:a16="http://schemas.microsoft.com/office/drawing/2014/main" id="{4C4CD3D5-6AD9-DE4F-BF99-ED2C6294ED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550" y="1687513"/>
            <a:ext cx="222885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Light at the </a:t>
            </a:r>
          </a:p>
          <a:p>
            <a:pPr eaLnBrk="1" hangingPunct="1"/>
            <a:r>
              <a:rPr lang="en-US" altLang="en-US"/>
              <a:t>end of the tunnel</a:t>
            </a:r>
          </a:p>
        </p:txBody>
      </p:sp>
      <p:sp>
        <p:nvSpPr>
          <p:cNvPr id="16390" name="Freeform 18">
            <a:extLst>
              <a:ext uri="{FF2B5EF4-FFF2-40B4-BE49-F238E27FC236}">
                <a16:creationId xmlns:a16="http://schemas.microsoft.com/office/drawing/2014/main" id="{50BBA9A5-83F7-624F-9039-665EC0D39737}"/>
              </a:ext>
            </a:extLst>
          </p:cNvPr>
          <p:cNvSpPr>
            <a:spLocks/>
          </p:cNvSpPr>
          <p:nvPr/>
        </p:nvSpPr>
        <p:spPr bwMode="auto">
          <a:xfrm>
            <a:off x="1244600" y="1208088"/>
            <a:ext cx="1574800" cy="517525"/>
          </a:xfrm>
          <a:custGeom>
            <a:avLst/>
            <a:gdLst>
              <a:gd name="T0" fmla="*/ 0 w 992"/>
              <a:gd name="T1" fmla="*/ 821570938 h 326"/>
              <a:gd name="T2" fmla="*/ 1159271875 w 992"/>
              <a:gd name="T3" fmla="*/ 90725625 h 326"/>
              <a:gd name="T4" fmla="*/ 2147483647 w 992"/>
              <a:gd name="T5" fmla="*/ 272176875 h 326"/>
              <a:gd name="T6" fmla="*/ 0 60000 65536"/>
              <a:gd name="T7" fmla="*/ 0 60000 65536"/>
              <a:gd name="T8" fmla="*/ 0 60000 65536"/>
              <a:gd name="T9" fmla="*/ 0 w 992"/>
              <a:gd name="T10" fmla="*/ 0 h 326"/>
              <a:gd name="T11" fmla="*/ 992 w 992"/>
              <a:gd name="T12" fmla="*/ 326 h 32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92" h="326">
                <a:moveTo>
                  <a:pt x="0" y="326"/>
                </a:moveTo>
                <a:cubicBezTo>
                  <a:pt x="147" y="199"/>
                  <a:pt x="295" y="72"/>
                  <a:pt x="460" y="36"/>
                </a:cubicBezTo>
                <a:cubicBezTo>
                  <a:pt x="625" y="0"/>
                  <a:pt x="808" y="54"/>
                  <a:pt x="992" y="108"/>
                </a:cubicBezTo>
              </a:path>
            </a:pathLst>
          </a:custGeom>
          <a:noFill/>
          <a:ln w="38100">
            <a:solidFill>
              <a:schemeClr val="tx1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95731696-8963-5547-BF27-1CA18CB111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y: Domain Name System</a:t>
            </a:r>
          </a:p>
        </p:txBody>
      </p:sp>
      <p:sp>
        <p:nvSpPr>
          <p:cNvPr id="31747" name="Oval 3">
            <a:extLst>
              <a:ext uri="{FF2B5EF4-FFF2-40B4-BE49-F238E27FC236}">
                <a16:creationId xmlns:a16="http://schemas.microsoft.com/office/drawing/2014/main" id="{3A0B9970-0F59-E14D-B937-B4C82A4061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" y="1958975"/>
            <a:ext cx="563563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48" name="Text Box 4">
            <a:extLst>
              <a:ext uri="{FF2B5EF4-FFF2-40B4-BE49-F238E27FC236}">
                <a16:creationId xmlns:a16="http://schemas.microsoft.com/office/drawing/2014/main" id="{3A6E472C-9393-3F4E-8ABA-F18A5E94E7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875" y="2030413"/>
            <a:ext cx="63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com</a:t>
            </a:r>
          </a:p>
        </p:txBody>
      </p:sp>
      <p:sp>
        <p:nvSpPr>
          <p:cNvPr id="31749" name="Oval 5">
            <a:extLst>
              <a:ext uri="{FF2B5EF4-FFF2-40B4-BE49-F238E27FC236}">
                <a16:creationId xmlns:a16="http://schemas.microsoft.com/office/drawing/2014/main" id="{26097052-C54A-BF43-847F-04C2C6EEB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6325" y="1958975"/>
            <a:ext cx="563563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50" name="Text Box 6">
            <a:extLst>
              <a:ext uri="{FF2B5EF4-FFF2-40B4-BE49-F238E27FC236}">
                <a16:creationId xmlns:a16="http://schemas.microsoft.com/office/drawing/2014/main" id="{BE8E4D23-D3DB-A14E-AC24-EF71B73251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5850" y="2030413"/>
            <a:ext cx="579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</a:rPr>
              <a:t>edu</a:t>
            </a:r>
          </a:p>
        </p:txBody>
      </p:sp>
      <p:grpSp>
        <p:nvGrpSpPr>
          <p:cNvPr id="31751" name="Group 7">
            <a:extLst>
              <a:ext uri="{FF2B5EF4-FFF2-40B4-BE49-F238E27FC236}">
                <a16:creationId xmlns:a16="http://schemas.microsoft.com/office/drawing/2014/main" id="{01DA14A6-61C2-4D42-A547-147339B5135C}"/>
              </a:ext>
            </a:extLst>
          </p:cNvPr>
          <p:cNvGrpSpPr>
            <a:grpSpLocks/>
          </p:cNvGrpSpPr>
          <p:nvPr/>
        </p:nvGrpSpPr>
        <p:grpSpPr bwMode="auto">
          <a:xfrm>
            <a:off x="1966913" y="2201863"/>
            <a:ext cx="522287" cy="88900"/>
            <a:chOff x="1347" y="1706"/>
            <a:chExt cx="329" cy="56"/>
          </a:xfrm>
        </p:grpSpPr>
        <p:sp>
          <p:nvSpPr>
            <p:cNvPr id="31818" name="Oval 8">
              <a:extLst>
                <a:ext uri="{FF2B5EF4-FFF2-40B4-BE49-F238E27FC236}">
                  <a16:creationId xmlns:a16="http://schemas.microsoft.com/office/drawing/2014/main" id="{6444F53F-C172-974D-849D-98893F056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7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819" name="Oval 9">
              <a:extLst>
                <a:ext uri="{FF2B5EF4-FFF2-40B4-BE49-F238E27FC236}">
                  <a16:creationId xmlns:a16="http://schemas.microsoft.com/office/drawing/2014/main" id="{CB621865-2695-A441-B617-A12ECB4A6B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3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820" name="Oval 10">
              <a:extLst>
                <a:ext uri="{FF2B5EF4-FFF2-40B4-BE49-F238E27FC236}">
                  <a16:creationId xmlns:a16="http://schemas.microsoft.com/office/drawing/2014/main" id="{CE07406B-C237-9C4F-BACE-406EF0E3D8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0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1752" name="Oval 11">
            <a:extLst>
              <a:ext uri="{FF2B5EF4-FFF2-40B4-BE49-F238E27FC236}">
                <a16:creationId xmlns:a16="http://schemas.microsoft.com/office/drawing/2014/main" id="{6E72DA6A-DB35-2549-9D2E-AA7DE6CE8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4963" y="1958975"/>
            <a:ext cx="563562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53" name="Text Box 12">
            <a:extLst>
              <a:ext uri="{FF2B5EF4-FFF2-40B4-BE49-F238E27FC236}">
                <a16:creationId xmlns:a16="http://schemas.microsoft.com/office/drawing/2014/main" id="{B43B32C4-B154-AC42-BC9E-3D5C63D93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4650" y="2030413"/>
            <a:ext cx="550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org</a:t>
            </a:r>
          </a:p>
        </p:txBody>
      </p:sp>
      <p:sp>
        <p:nvSpPr>
          <p:cNvPr id="31754" name="Rectangle 13">
            <a:extLst>
              <a:ext uri="{FF2B5EF4-FFF2-40B4-BE49-F238E27FC236}">
                <a16:creationId xmlns:a16="http://schemas.microsoft.com/office/drawing/2014/main" id="{B5607545-655F-6147-9822-EE12C7335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675" y="1884363"/>
            <a:ext cx="3405188" cy="758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55" name="Oval 14">
            <a:extLst>
              <a:ext uri="{FF2B5EF4-FFF2-40B4-BE49-F238E27FC236}">
                <a16:creationId xmlns:a16="http://schemas.microsoft.com/office/drawing/2014/main" id="{BCB86C58-E10B-1E43-A91E-B7CBB0106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2250" y="1958975"/>
            <a:ext cx="563563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56" name="Text Box 15">
            <a:extLst>
              <a:ext uri="{FF2B5EF4-FFF2-40B4-BE49-F238E27FC236}">
                <a16:creationId xmlns:a16="http://schemas.microsoft.com/office/drawing/2014/main" id="{ED0B90A4-1238-6C48-A3B6-2500CDA03F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0675" y="2030413"/>
            <a:ext cx="423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ac</a:t>
            </a:r>
          </a:p>
        </p:txBody>
      </p:sp>
      <p:sp>
        <p:nvSpPr>
          <p:cNvPr id="31757" name="Oval 16">
            <a:extLst>
              <a:ext uri="{FF2B5EF4-FFF2-40B4-BE49-F238E27FC236}">
                <a16:creationId xmlns:a16="http://schemas.microsoft.com/office/drawing/2014/main" id="{29C4ED57-5C69-D840-941C-50D0A54354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0575" y="1958975"/>
            <a:ext cx="563563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58" name="Text Box 17">
            <a:extLst>
              <a:ext uri="{FF2B5EF4-FFF2-40B4-BE49-F238E27FC236}">
                <a16:creationId xmlns:a16="http://schemas.microsoft.com/office/drawing/2014/main" id="{68A90B3C-83BE-CE47-86BD-CF2F830E23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8200" y="2028825"/>
            <a:ext cx="466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rgbClr val="0066FF"/>
                </a:solidFill>
                <a:latin typeface="Times New Roman" panose="02020603050405020304" pitchFamily="18" charset="0"/>
              </a:rPr>
              <a:t>uk</a:t>
            </a:r>
          </a:p>
        </p:txBody>
      </p:sp>
      <p:grpSp>
        <p:nvGrpSpPr>
          <p:cNvPr id="31759" name="Group 18">
            <a:extLst>
              <a:ext uri="{FF2B5EF4-FFF2-40B4-BE49-F238E27FC236}">
                <a16:creationId xmlns:a16="http://schemas.microsoft.com/office/drawing/2014/main" id="{9FADDD34-9059-0E48-ADE2-46DC6808C311}"/>
              </a:ext>
            </a:extLst>
          </p:cNvPr>
          <p:cNvGrpSpPr>
            <a:grpSpLocks/>
          </p:cNvGrpSpPr>
          <p:nvPr/>
        </p:nvGrpSpPr>
        <p:grpSpPr bwMode="auto">
          <a:xfrm>
            <a:off x="4946650" y="2230438"/>
            <a:ext cx="522288" cy="88900"/>
            <a:chOff x="3703" y="1706"/>
            <a:chExt cx="329" cy="56"/>
          </a:xfrm>
        </p:grpSpPr>
        <p:sp>
          <p:nvSpPr>
            <p:cNvPr id="31815" name="Oval 19">
              <a:extLst>
                <a:ext uri="{FF2B5EF4-FFF2-40B4-BE49-F238E27FC236}">
                  <a16:creationId xmlns:a16="http://schemas.microsoft.com/office/drawing/2014/main" id="{67A6F651-5319-864C-8858-FC89E81AF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3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816" name="Oval 20">
              <a:extLst>
                <a:ext uri="{FF2B5EF4-FFF2-40B4-BE49-F238E27FC236}">
                  <a16:creationId xmlns:a16="http://schemas.microsoft.com/office/drawing/2014/main" id="{AB5FD95B-17E1-254D-B3EF-CB58E413D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9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31817" name="Oval 21">
              <a:extLst>
                <a:ext uri="{FF2B5EF4-FFF2-40B4-BE49-F238E27FC236}">
                  <a16:creationId xmlns:a16="http://schemas.microsoft.com/office/drawing/2014/main" id="{A631E8D8-2B5F-8846-A224-2EDE08705A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6" y="1706"/>
              <a:ext cx="56" cy="56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31760" name="Oval 22">
            <a:extLst>
              <a:ext uri="{FF2B5EF4-FFF2-40B4-BE49-F238E27FC236}">
                <a16:creationId xmlns:a16="http://schemas.microsoft.com/office/drawing/2014/main" id="{CAF8E27E-F518-FB4D-A436-7B5DF94761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5113" y="1958975"/>
            <a:ext cx="563562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61" name="Text Box 23">
            <a:extLst>
              <a:ext uri="{FF2B5EF4-FFF2-40B4-BE49-F238E27FC236}">
                <a16:creationId xmlns:a16="http://schemas.microsoft.com/office/drawing/2014/main" id="{794A0E24-0112-9F47-BD3C-E7960AB3E2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3375" y="2016125"/>
            <a:ext cx="481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zw</a:t>
            </a:r>
          </a:p>
        </p:txBody>
      </p:sp>
      <p:sp>
        <p:nvSpPr>
          <p:cNvPr id="31762" name="Rectangle 24">
            <a:extLst>
              <a:ext uri="{FF2B5EF4-FFF2-40B4-BE49-F238E27FC236}">
                <a16:creationId xmlns:a16="http://schemas.microsoft.com/office/drawing/2014/main" id="{F316C27E-057F-F84F-A652-B49BEE07C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3825" y="1884363"/>
            <a:ext cx="3405188" cy="758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63" name="Oval 25">
            <a:extLst>
              <a:ext uri="{FF2B5EF4-FFF2-40B4-BE49-F238E27FC236}">
                <a16:creationId xmlns:a16="http://schemas.microsoft.com/office/drawing/2014/main" id="{B104B248-4B66-0146-96D0-9E58B0D84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6550" y="1958975"/>
            <a:ext cx="563563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64" name="Text Box 26">
            <a:extLst>
              <a:ext uri="{FF2B5EF4-FFF2-40B4-BE49-F238E27FC236}">
                <a16:creationId xmlns:a16="http://schemas.microsoft.com/office/drawing/2014/main" id="{E65604EF-3F65-1146-A758-20BC85C898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10513" y="2017713"/>
            <a:ext cx="692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arpa</a:t>
            </a:r>
          </a:p>
        </p:txBody>
      </p:sp>
      <p:sp>
        <p:nvSpPr>
          <p:cNvPr id="31765" name="Text Box 28">
            <a:extLst>
              <a:ext uri="{FF2B5EF4-FFF2-40B4-BE49-F238E27FC236}">
                <a16:creationId xmlns:a16="http://schemas.microsoft.com/office/drawing/2014/main" id="{F1FABF60-38E4-ED4F-B1F8-A875A9E17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75" y="1085850"/>
            <a:ext cx="15859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b="0">
                <a:latin typeface="Times New Roman" panose="02020603050405020304" pitchFamily="18" charset="0"/>
              </a:rPr>
              <a:t>unnamed root</a:t>
            </a:r>
          </a:p>
        </p:txBody>
      </p:sp>
      <p:sp>
        <p:nvSpPr>
          <p:cNvPr id="31766" name="Line 29">
            <a:extLst>
              <a:ext uri="{FF2B5EF4-FFF2-40B4-BE49-F238E27FC236}">
                <a16:creationId xmlns:a16="http://schemas.microsoft.com/office/drawing/2014/main" id="{29A771D1-E872-9249-8596-3CA893F365E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50863" y="1363663"/>
            <a:ext cx="374015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7" name="Line 30">
            <a:extLst>
              <a:ext uri="{FF2B5EF4-FFF2-40B4-BE49-F238E27FC236}">
                <a16:creationId xmlns:a16="http://schemas.microsoft.com/office/drawing/2014/main" id="{5DF4196A-09C5-944B-8AC1-36BF56EC18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81125" y="1460500"/>
            <a:ext cx="2951163" cy="512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8" name="Line 31">
            <a:extLst>
              <a:ext uri="{FF2B5EF4-FFF2-40B4-BE49-F238E27FC236}">
                <a16:creationId xmlns:a16="http://schemas.microsoft.com/office/drawing/2014/main" id="{5999EF6F-3A7B-6D44-87D1-71D373A87E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155950" y="1530350"/>
            <a:ext cx="1204913" cy="4429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69" name="Line 32">
            <a:extLst>
              <a:ext uri="{FF2B5EF4-FFF2-40B4-BE49-F238E27FC236}">
                <a16:creationId xmlns:a16="http://schemas.microsoft.com/office/drawing/2014/main" id="{CF062B13-88F2-1945-972D-88F82AAAE15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319588" y="1584325"/>
            <a:ext cx="234950" cy="374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0" name="Line 33">
            <a:extLst>
              <a:ext uri="{FF2B5EF4-FFF2-40B4-BE49-F238E27FC236}">
                <a16:creationId xmlns:a16="http://schemas.microsoft.com/office/drawing/2014/main" id="{FB6C4984-6210-7447-AA3D-8BFDC8BC142F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8063" y="1349375"/>
            <a:ext cx="3324225" cy="623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1" name="Line 34">
            <a:extLst>
              <a:ext uri="{FF2B5EF4-FFF2-40B4-BE49-F238E27FC236}">
                <a16:creationId xmlns:a16="http://schemas.microsoft.com/office/drawing/2014/main" id="{D1EC967F-0E7A-7545-9A18-B5430083650E}"/>
              </a:ext>
            </a:extLst>
          </p:cNvPr>
          <p:cNvSpPr>
            <a:spLocks noChangeShapeType="1"/>
          </p:cNvSpPr>
          <p:nvPr/>
        </p:nvSpPr>
        <p:spPr bwMode="auto">
          <a:xfrm>
            <a:off x="4776788" y="1460500"/>
            <a:ext cx="2119312" cy="5127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2" name="Line 35">
            <a:extLst>
              <a:ext uri="{FF2B5EF4-FFF2-40B4-BE49-F238E27FC236}">
                <a16:creationId xmlns:a16="http://schemas.microsoft.com/office/drawing/2014/main" id="{9F8ECC95-92B8-7A4F-88F2-FE71E7084D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1225" y="1544638"/>
            <a:ext cx="1344613" cy="4429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73" name="Oval 36">
            <a:extLst>
              <a:ext uri="{FF2B5EF4-FFF2-40B4-BE49-F238E27FC236}">
                <a16:creationId xmlns:a16="http://schemas.microsoft.com/office/drawing/2014/main" id="{E6BD713A-0050-3C48-8B38-70A031B0FD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7438" y="2908300"/>
            <a:ext cx="563562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74" name="Oval 37">
            <a:extLst>
              <a:ext uri="{FF2B5EF4-FFF2-40B4-BE49-F238E27FC236}">
                <a16:creationId xmlns:a16="http://schemas.microsoft.com/office/drawing/2014/main" id="{713EA3A8-AA28-AE45-BD3D-0831030753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238" y="3886200"/>
            <a:ext cx="563562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75" name="Oval 38">
            <a:extLst>
              <a:ext uri="{FF2B5EF4-FFF2-40B4-BE49-F238E27FC236}">
                <a16:creationId xmlns:a16="http://schemas.microsoft.com/office/drawing/2014/main" id="{F9894F63-8FB3-2744-9481-70B3B58AD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1475" y="3884613"/>
            <a:ext cx="563563" cy="5762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76" name="Oval 39">
            <a:extLst>
              <a:ext uri="{FF2B5EF4-FFF2-40B4-BE49-F238E27FC236}">
                <a16:creationId xmlns:a16="http://schemas.microsoft.com/office/drawing/2014/main" id="{13456D3C-9CC3-E240-8FB9-267FE5553B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0575" y="2922588"/>
            <a:ext cx="563563" cy="5762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77" name="Oval 40">
            <a:extLst>
              <a:ext uri="{FF2B5EF4-FFF2-40B4-BE49-F238E27FC236}">
                <a16:creationId xmlns:a16="http://schemas.microsoft.com/office/drawing/2014/main" id="{AFFBBE6A-70CC-744D-9F37-F990EA942F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0575" y="3898900"/>
            <a:ext cx="563563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78" name="Oval 41">
            <a:extLst>
              <a:ext uri="{FF2B5EF4-FFF2-40B4-BE49-F238E27FC236}">
                <a16:creationId xmlns:a16="http://schemas.microsoft.com/office/drawing/2014/main" id="{9D7FCECF-0572-B949-834E-43C1ACA5FD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0575" y="4862513"/>
            <a:ext cx="563563" cy="5762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79" name="Oval 42">
            <a:extLst>
              <a:ext uri="{FF2B5EF4-FFF2-40B4-BE49-F238E27FC236}">
                <a16:creationId xmlns:a16="http://schemas.microsoft.com/office/drawing/2014/main" id="{A24CDE27-1175-F246-898B-76DC569E71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84338" y="4848225"/>
            <a:ext cx="563562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80" name="Oval 43">
            <a:extLst>
              <a:ext uri="{FF2B5EF4-FFF2-40B4-BE49-F238E27FC236}">
                <a16:creationId xmlns:a16="http://schemas.microsoft.com/office/drawing/2014/main" id="{A12B165A-5985-AD4E-9410-A8DC9C7F5F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238" y="4848225"/>
            <a:ext cx="563562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81" name="Oval 44">
            <a:extLst>
              <a:ext uri="{FF2B5EF4-FFF2-40B4-BE49-F238E27FC236}">
                <a16:creationId xmlns:a16="http://schemas.microsoft.com/office/drawing/2014/main" id="{96011717-8F1C-8148-9D5A-D7911D3FCA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6550" y="2908300"/>
            <a:ext cx="563563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82" name="Oval 45">
            <a:extLst>
              <a:ext uri="{FF2B5EF4-FFF2-40B4-BE49-F238E27FC236}">
                <a16:creationId xmlns:a16="http://schemas.microsoft.com/office/drawing/2014/main" id="{7E6830A9-82BB-F942-BC7C-F54B7CA95E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6550" y="3886200"/>
            <a:ext cx="563563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83" name="Oval 46">
            <a:extLst>
              <a:ext uri="{FF2B5EF4-FFF2-40B4-BE49-F238E27FC236}">
                <a16:creationId xmlns:a16="http://schemas.microsoft.com/office/drawing/2014/main" id="{DBC2CEC5-F1A7-F74D-A6E7-3814F4065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6550" y="4848225"/>
            <a:ext cx="563563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84" name="Text Box 47">
            <a:extLst>
              <a:ext uri="{FF2B5EF4-FFF2-40B4-BE49-F238E27FC236}">
                <a16:creationId xmlns:a16="http://schemas.microsoft.com/office/drawing/2014/main" id="{6BABA859-5FA1-F142-8E2A-E1F2178CE8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1725" y="2971800"/>
            <a:ext cx="565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</a:rPr>
              <a:t>bar</a:t>
            </a:r>
          </a:p>
        </p:txBody>
      </p:sp>
      <p:sp>
        <p:nvSpPr>
          <p:cNvPr id="31785" name="Text Box 48">
            <a:extLst>
              <a:ext uri="{FF2B5EF4-FFF2-40B4-BE49-F238E27FC236}">
                <a16:creationId xmlns:a16="http://schemas.microsoft.com/office/drawing/2014/main" id="{FA7A8D81-D891-CB43-9AC9-9B31C71365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375" y="3968750"/>
            <a:ext cx="663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west</a:t>
            </a:r>
          </a:p>
        </p:txBody>
      </p:sp>
      <p:sp>
        <p:nvSpPr>
          <p:cNvPr id="31786" name="Text Box 49">
            <a:extLst>
              <a:ext uri="{FF2B5EF4-FFF2-40B4-BE49-F238E27FC236}">
                <a16:creationId xmlns:a16="http://schemas.microsoft.com/office/drawing/2014/main" id="{0CF3FB10-9C18-1843-8857-DEBE99B605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8138" y="3968750"/>
            <a:ext cx="606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</a:rPr>
              <a:t>east</a:t>
            </a:r>
          </a:p>
        </p:txBody>
      </p:sp>
      <p:sp>
        <p:nvSpPr>
          <p:cNvPr id="31787" name="Text Box 50">
            <a:extLst>
              <a:ext uri="{FF2B5EF4-FFF2-40B4-BE49-F238E27FC236}">
                <a16:creationId xmlns:a16="http://schemas.microsoft.com/office/drawing/2014/main" id="{3DABC669-0622-7940-8DDA-F04497EDB1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513" y="4897438"/>
            <a:ext cx="522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foo</a:t>
            </a:r>
          </a:p>
        </p:txBody>
      </p:sp>
      <p:sp>
        <p:nvSpPr>
          <p:cNvPr id="31788" name="Text Box 51">
            <a:extLst>
              <a:ext uri="{FF2B5EF4-FFF2-40B4-BE49-F238E27FC236}">
                <a16:creationId xmlns:a16="http://schemas.microsoft.com/office/drawing/2014/main" id="{FCFC14BA-5910-0440-B6A6-D3D4247C20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5613" y="4897438"/>
            <a:ext cx="5222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</a:rPr>
              <a:t>my</a:t>
            </a:r>
          </a:p>
        </p:txBody>
      </p:sp>
      <p:sp>
        <p:nvSpPr>
          <p:cNvPr id="31789" name="Line 52">
            <a:extLst>
              <a:ext uri="{FF2B5EF4-FFF2-40B4-BE49-F238E27FC236}">
                <a16:creationId xmlns:a16="http://schemas.microsoft.com/office/drawing/2014/main" id="{954B2BB1-7520-B34B-B421-C1307AEB5794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1125" y="2535238"/>
            <a:ext cx="1588" cy="373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0" name="Line 53">
            <a:extLst>
              <a:ext uri="{FF2B5EF4-FFF2-40B4-BE49-F238E27FC236}">
                <a16:creationId xmlns:a16="http://schemas.microsoft.com/office/drawing/2014/main" id="{85CDA69D-0406-E041-B873-4D9AD09A980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90588" y="3484563"/>
            <a:ext cx="360362" cy="401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1" name="Line 54">
            <a:extLst>
              <a:ext uri="{FF2B5EF4-FFF2-40B4-BE49-F238E27FC236}">
                <a16:creationId xmlns:a16="http://schemas.microsoft.com/office/drawing/2014/main" id="{954EFE1F-FEC5-804E-BB25-CA2D9AC7EE97}"/>
              </a:ext>
            </a:extLst>
          </p:cNvPr>
          <p:cNvSpPr>
            <a:spLocks noChangeShapeType="1"/>
          </p:cNvSpPr>
          <p:nvPr/>
        </p:nvSpPr>
        <p:spPr bwMode="auto">
          <a:xfrm>
            <a:off x="1465263" y="3470275"/>
            <a:ext cx="415925" cy="428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2" name="Line 55">
            <a:extLst>
              <a:ext uri="{FF2B5EF4-FFF2-40B4-BE49-F238E27FC236}">
                <a16:creationId xmlns:a16="http://schemas.microsoft.com/office/drawing/2014/main" id="{B2444EA4-C980-4549-8159-858A8D8CB076}"/>
              </a:ext>
            </a:extLst>
          </p:cNvPr>
          <p:cNvSpPr>
            <a:spLocks noChangeShapeType="1"/>
          </p:cNvSpPr>
          <p:nvPr/>
        </p:nvSpPr>
        <p:spPr bwMode="auto">
          <a:xfrm>
            <a:off x="911225" y="4467225"/>
            <a:ext cx="1588" cy="387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3" name="Line 56">
            <a:extLst>
              <a:ext uri="{FF2B5EF4-FFF2-40B4-BE49-F238E27FC236}">
                <a16:creationId xmlns:a16="http://schemas.microsoft.com/office/drawing/2014/main" id="{5954A9F4-D770-0F4D-A516-A55E67C1FC01}"/>
              </a:ext>
            </a:extLst>
          </p:cNvPr>
          <p:cNvSpPr>
            <a:spLocks noChangeShapeType="1"/>
          </p:cNvSpPr>
          <p:nvPr/>
        </p:nvSpPr>
        <p:spPr bwMode="auto">
          <a:xfrm>
            <a:off x="1936750" y="4452938"/>
            <a:ext cx="1588" cy="4016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4" name="Line 57">
            <a:extLst>
              <a:ext uri="{FF2B5EF4-FFF2-40B4-BE49-F238E27FC236}">
                <a16:creationId xmlns:a16="http://schemas.microsoft.com/office/drawing/2014/main" id="{7919FAC4-DD5B-7F41-961E-7D7A234FC31C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1563" y="2555875"/>
            <a:ext cx="1587" cy="3667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5" name="Line 58">
            <a:extLst>
              <a:ext uri="{FF2B5EF4-FFF2-40B4-BE49-F238E27FC236}">
                <a16:creationId xmlns:a16="http://schemas.microsoft.com/office/drawing/2014/main" id="{6CF1DF66-97FF-1C4E-9EDE-DA0CAD85722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3150" y="3484563"/>
            <a:ext cx="1588" cy="428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6" name="Line 59">
            <a:extLst>
              <a:ext uri="{FF2B5EF4-FFF2-40B4-BE49-F238E27FC236}">
                <a16:creationId xmlns:a16="http://schemas.microsoft.com/office/drawing/2014/main" id="{44BE4499-DDD3-F64C-AD3B-DB2232A59F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53150" y="4495800"/>
            <a:ext cx="1588" cy="387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7" name="Oval 60">
            <a:extLst>
              <a:ext uri="{FF2B5EF4-FFF2-40B4-BE49-F238E27FC236}">
                <a16:creationId xmlns:a16="http://schemas.microsoft.com/office/drawing/2014/main" id="{B70F8A67-8B03-1E46-A3A3-3B978C979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56550" y="5775325"/>
            <a:ext cx="563563" cy="576263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1798" name="Line 61">
            <a:extLst>
              <a:ext uri="{FF2B5EF4-FFF2-40B4-BE49-F238E27FC236}">
                <a16:creationId xmlns:a16="http://schemas.microsoft.com/office/drawing/2014/main" id="{5A318035-BA6A-4B46-84B2-BC304B820610}"/>
              </a:ext>
            </a:extLst>
          </p:cNvPr>
          <p:cNvSpPr>
            <a:spLocks noChangeShapeType="1"/>
          </p:cNvSpPr>
          <p:nvPr/>
        </p:nvSpPr>
        <p:spPr bwMode="auto">
          <a:xfrm>
            <a:off x="8267700" y="2527300"/>
            <a:ext cx="1588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799" name="Line 62">
            <a:extLst>
              <a:ext uri="{FF2B5EF4-FFF2-40B4-BE49-F238E27FC236}">
                <a16:creationId xmlns:a16="http://schemas.microsoft.com/office/drawing/2014/main" id="{685007CB-E5AB-BB42-B42E-77F4A6745FB1}"/>
              </a:ext>
            </a:extLst>
          </p:cNvPr>
          <p:cNvSpPr>
            <a:spLocks noChangeShapeType="1"/>
          </p:cNvSpPr>
          <p:nvPr/>
        </p:nvSpPr>
        <p:spPr bwMode="auto">
          <a:xfrm>
            <a:off x="8239125" y="3470275"/>
            <a:ext cx="1588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0" name="Line 63">
            <a:extLst>
              <a:ext uri="{FF2B5EF4-FFF2-40B4-BE49-F238E27FC236}">
                <a16:creationId xmlns:a16="http://schemas.microsoft.com/office/drawing/2014/main" id="{1D6A53DE-1429-9245-B98E-FD8CC205FDEE}"/>
              </a:ext>
            </a:extLst>
          </p:cNvPr>
          <p:cNvSpPr>
            <a:spLocks noChangeShapeType="1"/>
          </p:cNvSpPr>
          <p:nvPr/>
        </p:nvSpPr>
        <p:spPr bwMode="auto">
          <a:xfrm>
            <a:off x="8239125" y="4438650"/>
            <a:ext cx="1588" cy="4095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1" name="Line 64">
            <a:extLst>
              <a:ext uri="{FF2B5EF4-FFF2-40B4-BE49-F238E27FC236}">
                <a16:creationId xmlns:a16="http://schemas.microsoft.com/office/drawing/2014/main" id="{C41152C4-E66D-C84B-8473-A78D0A53F0CE}"/>
              </a:ext>
            </a:extLst>
          </p:cNvPr>
          <p:cNvSpPr>
            <a:spLocks noChangeShapeType="1"/>
          </p:cNvSpPr>
          <p:nvPr/>
        </p:nvSpPr>
        <p:spPr bwMode="auto">
          <a:xfrm>
            <a:off x="8239125" y="5408613"/>
            <a:ext cx="1588" cy="382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802" name="Text Box 65">
            <a:extLst>
              <a:ext uri="{FF2B5EF4-FFF2-40B4-BE49-F238E27FC236}">
                <a16:creationId xmlns:a16="http://schemas.microsoft.com/office/drawing/2014/main" id="{2035DD26-46AA-5140-9464-AA860F16AE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0425" y="2971800"/>
            <a:ext cx="4238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rgbClr val="0066FF"/>
                </a:solidFill>
                <a:latin typeface="Times New Roman" panose="02020603050405020304" pitchFamily="18" charset="0"/>
              </a:rPr>
              <a:t>ac</a:t>
            </a:r>
          </a:p>
        </p:txBody>
      </p:sp>
      <p:sp>
        <p:nvSpPr>
          <p:cNvPr id="31803" name="Text Box 66">
            <a:extLst>
              <a:ext uri="{FF2B5EF4-FFF2-40B4-BE49-F238E27FC236}">
                <a16:creationId xmlns:a16="http://schemas.microsoft.com/office/drawing/2014/main" id="{F77B8389-A743-BA46-8C09-567DFE65C6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5650" y="3983038"/>
            <a:ext cx="635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rgbClr val="0066FF"/>
                </a:solidFill>
                <a:latin typeface="Times New Roman" panose="02020603050405020304" pitchFamily="18" charset="0"/>
              </a:rPr>
              <a:t>cam</a:t>
            </a:r>
          </a:p>
        </p:txBody>
      </p:sp>
      <p:sp>
        <p:nvSpPr>
          <p:cNvPr id="31804" name="Text Box 67">
            <a:extLst>
              <a:ext uri="{FF2B5EF4-FFF2-40B4-BE49-F238E27FC236}">
                <a16:creationId xmlns:a16="http://schemas.microsoft.com/office/drawing/2014/main" id="{CF849017-D3C7-0A4F-9131-F1B1417E7B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4863" y="4938713"/>
            <a:ext cx="5365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rgbClr val="0066FF"/>
                </a:solidFill>
                <a:latin typeface="Times New Roman" panose="02020603050405020304" pitchFamily="18" charset="0"/>
              </a:rPr>
              <a:t>usr</a:t>
            </a:r>
          </a:p>
        </p:txBody>
      </p:sp>
      <p:sp>
        <p:nvSpPr>
          <p:cNvPr id="31805" name="Text Box 68">
            <a:extLst>
              <a:ext uri="{FF2B5EF4-FFF2-40B4-BE49-F238E27FC236}">
                <a16:creationId xmlns:a16="http://schemas.microsoft.com/office/drawing/2014/main" id="{2CFB431D-C7EE-264B-BDA1-41AE56F99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6713" y="2957513"/>
            <a:ext cx="549275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en-US" sz="1400">
                <a:solidFill>
                  <a:schemeClr val="tx2"/>
                </a:solidFill>
                <a:latin typeface="Times New Roman" panose="02020603050405020304" pitchFamily="18" charset="0"/>
              </a:rPr>
              <a:t>in-</a:t>
            </a:r>
          </a:p>
          <a:p>
            <a:pPr>
              <a:lnSpc>
                <a:spcPct val="80000"/>
              </a:lnSpc>
            </a:pPr>
            <a:r>
              <a:rPr lang="en-US" altLang="en-US" sz="1400">
                <a:solidFill>
                  <a:schemeClr val="tx2"/>
                </a:solidFill>
                <a:latin typeface="Times New Roman" panose="02020603050405020304" pitchFamily="18" charset="0"/>
              </a:rPr>
              <a:t>addr</a:t>
            </a:r>
          </a:p>
        </p:txBody>
      </p:sp>
      <p:sp>
        <p:nvSpPr>
          <p:cNvPr id="31806" name="Text Box 69">
            <a:extLst>
              <a:ext uri="{FF2B5EF4-FFF2-40B4-BE49-F238E27FC236}">
                <a16:creationId xmlns:a16="http://schemas.microsoft.com/office/drawing/2014/main" id="{270E3E4D-6F00-BF41-9DAE-B87E355FAE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0213" y="3968750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12</a:t>
            </a:r>
          </a:p>
        </p:txBody>
      </p:sp>
      <p:sp>
        <p:nvSpPr>
          <p:cNvPr id="31807" name="Text Box 70">
            <a:extLst>
              <a:ext uri="{FF2B5EF4-FFF2-40B4-BE49-F238E27FC236}">
                <a16:creationId xmlns:a16="http://schemas.microsoft.com/office/drawing/2014/main" id="{0F06C2F6-A6E0-4945-8E54-0EEE2315FD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8625" y="49244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34</a:t>
            </a:r>
          </a:p>
        </p:txBody>
      </p:sp>
      <p:sp>
        <p:nvSpPr>
          <p:cNvPr id="31808" name="Text Box 71">
            <a:extLst>
              <a:ext uri="{FF2B5EF4-FFF2-40B4-BE49-F238E27FC236}">
                <a16:creationId xmlns:a16="http://schemas.microsoft.com/office/drawing/2014/main" id="{A14D6B43-F930-DC40-A3CA-9A2CBE15BE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8625" y="5826125"/>
            <a:ext cx="438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56</a:t>
            </a:r>
          </a:p>
        </p:txBody>
      </p:sp>
      <p:sp>
        <p:nvSpPr>
          <p:cNvPr id="31809" name="Text Box 72">
            <a:extLst>
              <a:ext uri="{FF2B5EF4-FFF2-40B4-BE49-F238E27FC236}">
                <a16:creationId xmlns:a16="http://schemas.microsoft.com/office/drawing/2014/main" id="{248BAC78-863C-5C42-AD16-9914C4FD4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9113" y="2617788"/>
            <a:ext cx="18526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b="0">
                <a:latin typeface="Times New Roman" panose="02020603050405020304" pitchFamily="18" charset="0"/>
              </a:rPr>
              <a:t>generic domains</a:t>
            </a:r>
          </a:p>
        </p:txBody>
      </p:sp>
      <p:sp>
        <p:nvSpPr>
          <p:cNvPr id="31810" name="Text Box 73">
            <a:extLst>
              <a:ext uri="{FF2B5EF4-FFF2-40B4-BE49-F238E27FC236}">
                <a16:creationId xmlns:a16="http://schemas.microsoft.com/office/drawing/2014/main" id="{D2ECD9E8-C6B4-3C4E-BE35-6B0640863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89388" y="2617788"/>
            <a:ext cx="188118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b="0">
                <a:latin typeface="Times New Roman" panose="02020603050405020304" pitchFamily="18" charset="0"/>
              </a:rPr>
              <a:t>country domains</a:t>
            </a:r>
          </a:p>
        </p:txBody>
      </p:sp>
      <p:sp>
        <p:nvSpPr>
          <p:cNvPr id="31811" name="Text Box 74">
            <a:extLst>
              <a:ext uri="{FF2B5EF4-FFF2-40B4-BE49-F238E27FC236}">
                <a16:creationId xmlns:a16="http://schemas.microsoft.com/office/drawing/2014/main" id="{827DBBBE-E354-0E46-8A72-7C5790EEA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1725" y="5394325"/>
            <a:ext cx="19113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rgbClr val="FF0000"/>
                </a:solidFill>
                <a:latin typeface="Times New Roman" panose="02020603050405020304" pitchFamily="18" charset="0"/>
              </a:rPr>
              <a:t>my.east.bar.edu</a:t>
            </a:r>
          </a:p>
        </p:txBody>
      </p:sp>
      <p:sp>
        <p:nvSpPr>
          <p:cNvPr id="31812" name="Text Box 75">
            <a:extLst>
              <a:ext uri="{FF2B5EF4-FFF2-40B4-BE49-F238E27FC236}">
                <a16:creationId xmlns:a16="http://schemas.microsoft.com/office/drawing/2014/main" id="{67757860-460D-D644-AF28-134E1784C9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0038" y="5408613"/>
            <a:ext cx="17002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rgbClr val="0066FF"/>
                </a:solidFill>
                <a:latin typeface="Times New Roman" panose="02020603050405020304" pitchFamily="18" charset="0"/>
              </a:rPr>
              <a:t>usr.cam.ac.uk</a:t>
            </a:r>
          </a:p>
        </p:txBody>
      </p:sp>
      <p:sp>
        <p:nvSpPr>
          <p:cNvPr id="31813" name="Text Box 76">
            <a:extLst>
              <a:ext uri="{FF2B5EF4-FFF2-40B4-BE49-F238E27FC236}">
                <a16:creationId xmlns:a16="http://schemas.microsoft.com/office/drawing/2014/main" id="{7E78B2B2-982D-B147-8167-7A132F8B26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5538" y="6351588"/>
            <a:ext cx="1587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chemeClr val="tx2"/>
                </a:solidFill>
                <a:latin typeface="Times New Roman" panose="02020603050405020304" pitchFamily="18" charset="0"/>
              </a:rPr>
              <a:t>12.34.56.0/24</a:t>
            </a:r>
          </a:p>
        </p:txBody>
      </p:sp>
      <p:sp>
        <p:nvSpPr>
          <p:cNvPr id="31814" name="Oval 27">
            <a:extLst>
              <a:ext uri="{FF2B5EF4-FFF2-40B4-BE49-F238E27FC236}">
                <a16:creationId xmlns:a16="http://schemas.microsoft.com/office/drawing/2014/main" id="{69CE9296-CE52-CE42-A858-25F3C6C695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71963" y="1163638"/>
            <a:ext cx="563562" cy="42862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>
            <a:extLst>
              <a:ext uri="{FF2B5EF4-FFF2-40B4-BE49-F238E27FC236}">
                <a16:creationId xmlns:a16="http://schemas.microsoft.com/office/drawing/2014/main" id="{2EF13C98-05AA-324C-9B1F-863E22417F9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599" y="0"/>
            <a:ext cx="8759975" cy="11430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ierarchy: Super Peers in P2P (</a:t>
            </a:r>
            <a:r>
              <a:rPr lang="en-US" altLang="en-US" dirty="0" err="1">
                <a:ea typeface="ＭＳ Ｐゴシック" panose="020B0600070205080204" pitchFamily="34" charset="-128"/>
              </a:rPr>
              <a:t>KaZaA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BA1A6C28-331C-9244-A2DD-13B88AEF684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371600"/>
            <a:ext cx="5181600" cy="5486400"/>
          </a:xfrm>
        </p:spPr>
        <p:txBody>
          <a:bodyPr/>
          <a:lstStyle/>
          <a:p>
            <a:pPr>
              <a:spcAft>
                <a:spcPts val="600"/>
              </a:spcAft>
            </a:pPr>
            <a:r>
              <a:rPr lang="en-US" altLang="en-US" sz="2800">
                <a:ea typeface="ＭＳ Ｐゴシック" panose="020B0600070205080204" pitchFamily="34" charset="-128"/>
              </a:rPr>
              <a:t>Each peer is either group leader or assigned to group leader</a:t>
            </a:r>
          </a:p>
          <a:p>
            <a:pPr lvl="1">
              <a:spcAft>
                <a:spcPts val="6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TCP connection between peer  and its group leader</a:t>
            </a:r>
          </a:p>
          <a:p>
            <a:pPr lvl="1">
              <a:spcAft>
                <a:spcPts val="18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TCP connections between some pairs of group leaders</a:t>
            </a:r>
          </a:p>
          <a:p>
            <a:pPr>
              <a:spcAft>
                <a:spcPts val="600"/>
              </a:spcAft>
            </a:pPr>
            <a:r>
              <a:rPr lang="en-US" altLang="en-US" sz="2800">
                <a:ea typeface="ＭＳ Ｐゴシック" panose="020B0600070205080204" pitchFamily="34" charset="-128"/>
              </a:rPr>
              <a:t>Group leader tracks the content in all its children</a:t>
            </a:r>
          </a:p>
          <a:p>
            <a:pPr>
              <a:spcAft>
                <a:spcPts val="600"/>
              </a:spcAft>
            </a:pPr>
            <a:endParaRPr lang="en-US" altLang="en-US" sz="2800">
              <a:ea typeface="ＭＳ Ｐゴシック" panose="020B0600070205080204" pitchFamily="34" charset="-128"/>
            </a:endParaRPr>
          </a:p>
        </p:txBody>
      </p:sp>
      <p:sp>
        <p:nvSpPr>
          <p:cNvPr id="33797" name="Slide Number Placeholder 4">
            <a:extLst>
              <a:ext uri="{FF2B5EF4-FFF2-40B4-BE49-F238E27FC236}">
                <a16:creationId xmlns:a16="http://schemas.microsoft.com/office/drawing/2014/main" id="{783312DA-0745-D449-B36F-537E99FED3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0CE1297F-9F89-2244-853A-D02DE22589B2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aphicFrame>
        <p:nvGraphicFramePr>
          <p:cNvPr id="33794" name="Object 2">
            <a:extLst>
              <a:ext uri="{FF2B5EF4-FFF2-40B4-BE49-F238E27FC236}">
                <a16:creationId xmlns:a16="http://schemas.microsoft.com/office/drawing/2014/main" id="{75240B0E-B232-2242-8082-14E141C786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78425" y="1143000"/>
          <a:ext cx="3660775" cy="5151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3" name="VISIO" r:id="rId4" imgW="4216400" imgH="5930900" progId="Visio.Drawing.5">
                  <p:embed/>
                </p:oleObj>
              </mc:Choice>
              <mc:Fallback>
                <p:oleObj name="VISIO" r:id="rId4" imgW="4216400" imgH="593090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8425" y="1143000"/>
                        <a:ext cx="3660775" cy="5151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6">
            <a:extLst>
              <a:ext uri="{FF2B5EF4-FFF2-40B4-BE49-F238E27FC236}">
                <a16:creationId xmlns:a16="http://schemas.microsoft.com/office/drawing/2014/main" id="{2C93ADF8-FDEB-5640-9FCF-1A3070C7B6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direction</a:t>
            </a:r>
          </a:p>
        </p:txBody>
      </p:sp>
      <p:sp>
        <p:nvSpPr>
          <p:cNvPr id="35843" name="Rectangle 7">
            <a:extLst>
              <a:ext uri="{FF2B5EF4-FFF2-40B4-BE49-F238E27FC236}">
                <a16:creationId xmlns:a16="http://schemas.microsoft.com/office/drawing/2014/main" id="{9365B901-F642-A246-B7C9-9858F02774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ferencing by na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ather than the value itself</a:t>
            </a:r>
          </a:p>
          <a:p>
            <a:pPr lvl="1"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E.g., manipulating a variable through a point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enefits of indirec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uman convenience</a:t>
            </a:r>
          </a:p>
          <a:p>
            <a:pPr lvl="1"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Reducing overhead when things chang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Examples of indirection in the Interne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ames vs. address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obile IP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47B143FA-0EAB-AA43-B653-B094009E6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direction: Names vs. Addresses</a:t>
            </a:r>
          </a:p>
        </p:txBody>
      </p:sp>
      <p:sp>
        <p:nvSpPr>
          <p:cNvPr id="2037763" name="Rectangle 3">
            <a:extLst>
              <a:ext uri="{FF2B5EF4-FFF2-40B4-BE49-F238E27FC236}">
                <a16:creationId xmlns:a16="http://schemas.microsoft.com/office/drawing/2014/main" id="{9EFB407B-7A57-2344-82B0-BA343556EC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ost name to IP addr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nemonic names to location-dependent address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from www.cnn.com to 64.236.16.20</a:t>
            </a:r>
          </a:p>
          <a:p>
            <a:pPr lvl="1">
              <a:spcAft>
                <a:spcPts val="18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Using the Domain Name System (DNS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From IP address to MAC addre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rom hierarchical global address to interface car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.g., from 64.236.16.20 to 00-15-C5-49-04-A9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sing the Address Resolution Protocol (ARP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47B143FA-0EAB-AA43-B653-B094009E6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3830" y="0"/>
            <a:ext cx="8950170" cy="11430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ndirection: Load Balancers &amp; Switches</a:t>
            </a:r>
          </a:p>
        </p:txBody>
      </p:sp>
      <p:sp>
        <p:nvSpPr>
          <p:cNvPr id="2037763" name="Rectangle 3">
            <a:extLst>
              <a:ext uri="{FF2B5EF4-FFF2-40B4-BE49-F238E27FC236}">
                <a16:creationId xmlns:a16="http://schemas.microsoft.com/office/drawing/2014/main" id="{9EFB407B-7A57-2344-82B0-BA343556EC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1" y="1295400"/>
            <a:ext cx="8032110" cy="5334000"/>
          </a:xfrm>
        </p:spPr>
        <p:txBody>
          <a:bodyPr/>
          <a:lstStyle/>
          <a:p>
            <a:pPr>
              <a:spcAft>
                <a:spcPts val="8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Not fixed binding of IPs or MAC address to physical machine</a:t>
            </a:r>
          </a:p>
          <a:p>
            <a:pPr lvl="1">
              <a:spcAft>
                <a:spcPts val="8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NAT allows multiple machines to share single public IP address</a:t>
            </a:r>
          </a:p>
          <a:p>
            <a:pPr lvl="1">
              <a:spcAft>
                <a:spcPts val="8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Load balancers:  Machines share IP address, LB maps to physical machine by network flow</a:t>
            </a:r>
          </a:p>
          <a:p>
            <a:pPr lvl="1">
              <a:spcAft>
                <a:spcPts val="8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VM can migrate across L2 network through gratuitous ARP</a:t>
            </a:r>
          </a:p>
        </p:txBody>
      </p:sp>
    </p:spTree>
    <p:extLst>
      <p:ext uri="{BB962C8B-B14F-4D97-AF65-F5344CB8AC3E}">
        <p14:creationId xmlns:p14="http://schemas.microsoft.com/office/powerpoint/2010/main" val="31815873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Rectangle 21">
            <a:extLst>
              <a:ext uri="{FF2B5EF4-FFF2-40B4-BE49-F238E27FC236}">
                <a16:creationId xmlns:a16="http://schemas.microsoft.com/office/drawing/2014/main" id="{91A682FC-51F3-9345-B494-065BA6A5FB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direction: Mobile IP</a:t>
            </a:r>
          </a:p>
        </p:txBody>
      </p:sp>
      <p:sp>
        <p:nvSpPr>
          <p:cNvPr id="38918" name="Freeform 2">
            <a:extLst>
              <a:ext uri="{FF2B5EF4-FFF2-40B4-BE49-F238E27FC236}">
                <a16:creationId xmlns:a16="http://schemas.microsoft.com/office/drawing/2014/main" id="{6D08A8ED-1117-EF4C-8195-4F4997D9527E}"/>
              </a:ext>
            </a:extLst>
          </p:cNvPr>
          <p:cNvSpPr>
            <a:spLocks/>
          </p:cNvSpPr>
          <p:nvPr/>
        </p:nvSpPr>
        <p:spPr bwMode="auto">
          <a:xfrm>
            <a:off x="1443038" y="2463800"/>
            <a:ext cx="1866900" cy="1589088"/>
          </a:xfrm>
          <a:custGeom>
            <a:avLst/>
            <a:gdLst>
              <a:gd name="T0" fmla="*/ 1067567260 w 1340"/>
              <a:gd name="T1" fmla="*/ 74768525 h 1191"/>
              <a:gd name="T2" fmla="*/ 159164371 w 1340"/>
              <a:gd name="T3" fmla="*/ 106813132 h 1191"/>
              <a:gd name="T4" fmla="*/ 112579643 w 1340"/>
              <a:gd name="T5" fmla="*/ 715645981 h 1191"/>
              <a:gd name="T6" fmla="*/ 54349081 w 1340"/>
              <a:gd name="T7" fmla="*/ 1281754912 h 1191"/>
              <a:gd name="T8" fmla="*/ 217394932 w 1340"/>
              <a:gd name="T9" fmla="*/ 1548787074 h 1191"/>
              <a:gd name="T10" fmla="*/ 1044274200 w 1340"/>
              <a:gd name="T11" fmla="*/ 1559467720 h 1191"/>
              <a:gd name="T12" fmla="*/ 1242260338 w 1340"/>
              <a:gd name="T13" fmla="*/ 2008081539 h 1191"/>
              <a:gd name="T14" fmla="*/ 2147483647 w 1340"/>
              <a:gd name="T15" fmla="*/ 1954675640 h 1191"/>
              <a:gd name="T16" fmla="*/ 2147483647 w 1340"/>
              <a:gd name="T17" fmla="*/ 1014722750 h 1191"/>
              <a:gd name="T18" fmla="*/ 2147483647 w 1340"/>
              <a:gd name="T19" fmla="*/ 608832849 h 1191"/>
              <a:gd name="T20" fmla="*/ 1475183977 w 1340"/>
              <a:gd name="T21" fmla="*/ 512701698 h 1191"/>
              <a:gd name="T22" fmla="*/ 1067567260 w 1340"/>
              <a:gd name="T23" fmla="*/ 74768525 h 119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340"/>
              <a:gd name="T37" fmla="*/ 0 h 1191"/>
              <a:gd name="T38" fmla="*/ 1340 w 1340"/>
              <a:gd name="T39" fmla="*/ 1191 h 119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340" h="1191">
                <a:moveTo>
                  <a:pt x="550" y="42"/>
                </a:moveTo>
                <a:cubicBezTo>
                  <a:pt x="437" y="4"/>
                  <a:pt x="164" y="0"/>
                  <a:pt x="82" y="60"/>
                </a:cubicBezTo>
                <a:cubicBezTo>
                  <a:pt x="0" y="120"/>
                  <a:pt x="67" y="292"/>
                  <a:pt x="58" y="402"/>
                </a:cubicBezTo>
                <a:cubicBezTo>
                  <a:pt x="49" y="512"/>
                  <a:pt x="19" y="642"/>
                  <a:pt x="28" y="720"/>
                </a:cubicBezTo>
                <a:cubicBezTo>
                  <a:pt x="37" y="798"/>
                  <a:pt x="27" y="844"/>
                  <a:pt x="112" y="870"/>
                </a:cubicBezTo>
                <a:cubicBezTo>
                  <a:pt x="197" y="896"/>
                  <a:pt x="450" y="833"/>
                  <a:pt x="538" y="876"/>
                </a:cubicBezTo>
                <a:cubicBezTo>
                  <a:pt x="626" y="919"/>
                  <a:pt x="524" y="1091"/>
                  <a:pt x="640" y="1128"/>
                </a:cubicBezTo>
                <a:cubicBezTo>
                  <a:pt x="756" y="1165"/>
                  <a:pt x="1128" y="1191"/>
                  <a:pt x="1234" y="1098"/>
                </a:cubicBezTo>
                <a:cubicBezTo>
                  <a:pt x="1340" y="1005"/>
                  <a:pt x="1281" y="696"/>
                  <a:pt x="1276" y="570"/>
                </a:cubicBezTo>
                <a:cubicBezTo>
                  <a:pt x="1271" y="444"/>
                  <a:pt x="1290" y="389"/>
                  <a:pt x="1204" y="342"/>
                </a:cubicBezTo>
                <a:cubicBezTo>
                  <a:pt x="1118" y="295"/>
                  <a:pt x="868" y="338"/>
                  <a:pt x="760" y="288"/>
                </a:cubicBezTo>
                <a:cubicBezTo>
                  <a:pt x="652" y="238"/>
                  <a:pt x="663" y="80"/>
                  <a:pt x="550" y="42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8919" name="Group 3">
            <a:extLst>
              <a:ext uri="{FF2B5EF4-FFF2-40B4-BE49-F238E27FC236}">
                <a16:creationId xmlns:a16="http://schemas.microsoft.com/office/drawing/2014/main" id="{74EE19D1-7470-5840-B270-04F47294D8E6}"/>
              </a:ext>
            </a:extLst>
          </p:cNvPr>
          <p:cNvGrpSpPr>
            <a:grpSpLocks/>
          </p:cNvGrpSpPr>
          <p:nvPr/>
        </p:nvGrpSpPr>
        <p:grpSpPr bwMode="auto">
          <a:xfrm>
            <a:off x="2498725" y="3457575"/>
            <a:ext cx="501650" cy="233363"/>
            <a:chOff x="3600" y="219"/>
            <a:chExt cx="360" cy="175"/>
          </a:xfrm>
        </p:grpSpPr>
        <p:sp>
          <p:nvSpPr>
            <p:cNvPr id="39053" name="Oval 4">
              <a:extLst>
                <a:ext uri="{FF2B5EF4-FFF2-40B4-BE49-F238E27FC236}">
                  <a16:creationId xmlns:a16="http://schemas.microsoft.com/office/drawing/2014/main" id="{48329B0E-C904-8A4E-9695-048AC58A7E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9054" name="Line 5">
              <a:extLst>
                <a:ext uri="{FF2B5EF4-FFF2-40B4-BE49-F238E27FC236}">
                  <a16:creationId xmlns:a16="http://schemas.microsoft.com/office/drawing/2014/main" id="{878FF62D-5311-814C-9AFC-D078CFB2AE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55" name="Line 6">
              <a:extLst>
                <a:ext uri="{FF2B5EF4-FFF2-40B4-BE49-F238E27FC236}">
                  <a16:creationId xmlns:a16="http://schemas.microsoft.com/office/drawing/2014/main" id="{116681A3-72F2-3B4B-9084-16D20C02DD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056" name="Rectangle 7">
              <a:extLst>
                <a:ext uri="{FF2B5EF4-FFF2-40B4-BE49-F238E27FC236}">
                  <a16:creationId xmlns:a16="http://schemas.microsoft.com/office/drawing/2014/main" id="{365580CB-DEA8-2340-9DF5-BC34A31B93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4"/>
              <a:ext cx="231" cy="6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9057" name="Oval 8">
              <a:extLst>
                <a:ext uri="{FF2B5EF4-FFF2-40B4-BE49-F238E27FC236}">
                  <a16:creationId xmlns:a16="http://schemas.microsoft.com/office/drawing/2014/main" id="{7E2884A5-FDC2-6D43-A15E-9842505D7C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39058" name="Group 9">
              <a:extLst>
                <a:ext uri="{FF2B5EF4-FFF2-40B4-BE49-F238E27FC236}">
                  <a16:creationId xmlns:a16="http://schemas.microsoft.com/office/drawing/2014/main" id="{C95024C2-6C75-1344-AFD4-B7B06473CE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9063" name="Line 10">
                <a:extLst>
                  <a:ext uri="{FF2B5EF4-FFF2-40B4-BE49-F238E27FC236}">
                    <a16:creationId xmlns:a16="http://schemas.microsoft.com/office/drawing/2014/main" id="{60026DD3-94CF-2D4B-9B82-A5CFCC961FF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64" name="Line 11">
                <a:extLst>
                  <a:ext uri="{FF2B5EF4-FFF2-40B4-BE49-F238E27FC236}">
                    <a16:creationId xmlns:a16="http://schemas.microsoft.com/office/drawing/2014/main" id="{974D8E83-7622-EF49-B178-C5FF3853DD4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65" name="Line 12">
                <a:extLst>
                  <a:ext uri="{FF2B5EF4-FFF2-40B4-BE49-F238E27FC236}">
                    <a16:creationId xmlns:a16="http://schemas.microsoft.com/office/drawing/2014/main" id="{5D85DFFF-FDE5-454B-A852-943F522DD4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9059" name="Group 13">
              <a:extLst>
                <a:ext uri="{FF2B5EF4-FFF2-40B4-BE49-F238E27FC236}">
                  <a16:creationId xmlns:a16="http://schemas.microsoft.com/office/drawing/2014/main" id="{F90A2228-A523-D648-AB24-C6C204C573E8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9060" name="Line 14">
                <a:extLst>
                  <a:ext uri="{FF2B5EF4-FFF2-40B4-BE49-F238E27FC236}">
                    <a16:creationId xmlns:a16="http://schemas.microsoft.com/office/drawing/2014/main" id="{740644B6-BFCD-6247-84E0-09847742EE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61" name="Line 15">
                <a:extLst>
                  <a:ext uri="{FF2B5EF4-FFF2-40B4-BE49-F238E27FC236}">
                    <a16:creationId xmlns:a16="http://schemas.microsoft.com/office/drawing/2014/main" id="{E38A4B3E-00C9-A14A-99C0-2396A2ED5B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9062" name="Line 16">
                <a:extLst>
                  <a:ext uri="{FF2B5EF4-FFF2-40B4-BE49-F238E27FC236}">
                    <a16:creationId xmlns:a16="http://schemas.microsoft.com/office/drawing/2014/main" id="{2ABDC7F1-78B1-EE42-B3C1-C3146366B23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8920" name="Group 17">
            <a:extLst>
              <a:ext uri="{FF2B5EF4-FFF2-40B4-BE49-F238E27FC236}">
                <a16:creationId xmlns:a16="http://schemas.microsoft.com/office/drawing/2014/main" id="{320B9048-AE72-BF42-888E-61B37950D5C1}"/>
              </a:ext>
            </a:extLst>
          </p:cNvPr>
          <p:cNvGrpSpPr>
            <a:grpSpLocks/>
          </p:cNvGrpSpPr>
          <p:nvPr/>
        </p:nvGrpSpPr>
        <p:grpSpPr bwMode="auto">
          <a:xfrm>
            <a:off x="1601788" y="3111500"/>
            <a:ext cx="1333500" cy="342900"/>
            <a:chOff x="8025" y="5070"/>
            <a:chExt cx="2100" cy="540"/>
          </a:xfrm>
        </p:grpSpPr>
        <p:sp>
          <p:nvSpPr>
            <p:cNvPr id="39050" name="Line 18">
              <a:extLst>
                <a:ext uri="{FF2B5EF4-FFF2-40B4-BE49-F238E27FC236}">
                  <a16:creationId xmlns:a16="http://schemas.microsoft.com/office/drawing/2014/main" id="{240C2CEF-F751-084F-B9C2-7F9DB9BFF5A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25" y="5325"/>
              <a:ext cx="2100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1" name="Line 19">
              <a:extLst>
                <a:ext uri="{FF2B5EF4-FFF2-40B4-BE49-F238E27FC236}">
                  <a16:creationId xmlns:a16="http://schemas.microsoft.com/office/drawing/2014/main" id="{58762BA1-BD45-B44C-B091-B758A4DDE97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55" y="5070"/>
              <a:ext cx="0" cy="27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9052" name="Line 20">
              <a:extLst>
                <a:ext uri="{FF2B5EF4-FFF2-40B4-BE49-F238E27FC236}">
                  <a16:creationId xmlns:a16="http://schemas.microsoft.com/office/drawing/2014/main" id="{A3109714-72E1-954B-A902-7A5CEF57DC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765" y="5340"/>
              <a:ext cx="0" cy="27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8921" name="Group 22">
            <a:extLst>
              <a:ext uri="{FF2B5EF4-FFF2-40B4-BE49-F238E27FC236}">
                <a16:creationId xmlns:a16="http://schemas.microsoft.com/office/drawing/2014/main" id="{42761FA8-8E3A-D543-999E-3262A5C52F3D}"/>
              </a:ext>
            </a:extLst>
          </p:cNvPr>
          <p:cNvGrpSpPr>
            <a:grpSpLocks/>
          </p:cNvGrpSpPr>
          <p:nvPr/>
        </p:nvGrpSpPr>
        <p:grpSpPr bwMode="auto">
          <a:xfrm>
            <a:off x="1350963" y="2670175"/>
            <a:ext cx="914400" cy="590550"/>
            <a:chOff x="10665" y="3225"/>
            <a:chExt cx="1440" cy="930"/>
          </a:xfrm>
        </p:grpSpPr>
        <p:sp>
          <p:nvSpPr>
            <p:cNvPr id="38980" name="Oval 23">
              <a:extLst>
                <a:ext uri="{FF2B5EF4-FFF2-40B4-BE49-F238E27FC236}">
                  <a16:creationId xmlns:a16="http://schemas.microsoft.com/office/drawing/2014/main" id="{1D2D934D-D4DB-8D4F-83F5-4EFBF0A65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5" y="3225"/>
              <a:ext cx="1440" cy="930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38981" name="Group 24">
              <a:extLst>
                <a:ext uri="{FF2B5EF4-FFF2-40B4-BE49-F238E27FC236}">
                  <a16:creationId xmlns:a16="http://schemas.microsoft.com/office/drawing/2014/main" id="{50D5FD32-63F4-2E46-9DC2-B9B47DB54D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38" y="3281"/>
              <a:ext cx="618" cy="667"/>
              <a:chOff x="8023" y="4451"/>
              <a:chExt cx="618" cy="667"/>
            </a:xfrm>
          </p:grpSpPr>
          <p:sp>
            <p:nvSpPr>
              <p:cNvPr id="38982" name="Freeform 25">
                <a:extLst>
                  <a:ext uri="{FF2B5EF4-FFF2-40B4-BE49-F238E27FC236}">
                    <a16:creationId xmlns:a16="http://schemas.microsoft.com/office/drawing/2014/main" id="{85206711-07E0-2E45-AFFD-382EA9B38C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79" y="4653"/>
                <a:ext cx="263" cy="380"/>
              </a:xfrm>
              <a:custGeom>
                <a:avLst/>
                <a:gdLst>
                  <a:gd name="T0" fmla="*/ 33 w 788"/>
                  <a:gd name="T1" fmla="*/ 0 h 1138"/>
                  <a:gd name="T2" fmla="*/ 29 w 788"/>
                  <a:gd name="T3" fmla="*/ 0 h 1138"/>
                  <a:gd name="T4" fmla="*/ 24 w 788"/>
                  <a:gd name="T5" fmla="*/ 0 h 1138"/>
                  <a:gd name="T6" fmla="*/ 19 w 788"/>
                  <a:gd name="T7" fmla="*/ 1 h 1138"/>
                  <a:gd name="T8" fmla="*/ 13 w 788"/>
                  <a:gd name="T9" fmla="*/ 3 h 1138"/>
                  <a:gd name="T10" fmla="*/ 7 w 788"/>
                  <a:gd name="T11" fmla="*/ 5 h 1138"/>
                  <a:gd name="T12" fmla="*/ 3 w 788"/>
                  <a:gd name="T13" fmla="*/ 8 h 1138"/>
                  <a:gd name="T14" fmla="*/ 1 w 788"/>
                  <a:gd name="T15" fmla="*/ 12 h 1138"/>
                  <a:gd name="T16" fmla="*/ 0 w 788"/>
                  <a:gd name="T17" fmla="*/ 15 h 1138"/>
                  <a:gd name="T18" fmla="*/ 0 w 788"/>
                  <a:gd name="T19" fmla="*/ 17 h 1138"/>
                  <a:gd name="T20" fmla="*/ 1 w 788"/>
                  <a:gd name="T21" fmla="*/ 22 h 1138"/>
                  <a:gd name="T22" fmla="*/ 4 w 788"/>
                  <a:gd name="T23" fmla="*/ 32 h 1138"/>
                  <a:gd name="T24" fmla="*/ 8 w 788"/>
                  <a:gd name="T25" fmla="*/ 46 h 1138"/>
                  <a:gd name="T26" fmla="*/ 14 w 788"/>
                  <a:gd name="T27" fmla="*/ 60 h 1138"/>
                  <a:gd name="T28" fmla="*/ 20 w 788"/>
                  <a:gd name="T29" fmla="*/ 76 h 1138"/>
                  <a:gd name="T30" fmla="*/ 26 w 788"/>
                  <a:gd name="T31" fmla="*/ 91 h 1138"/>
                  <a:gd name="T32" fmla="*/ 33 w 788"/>
                  <a:gd name="T33" fmla="*/ 106 h 1138"/>
                  <a:gd name="T34" fmla="*/ 39 w 788"/>
                  <a:gd name="T35" fmla="*/ 118 h 1138"/>
                  <a:gd name="T36" fmla="*/ 43 w 788"/>
                  <a:gd name="T37" fmla="*/ 124 h 1138"/>
                  <a:gd name="T38" fmla="*/ 45 w 788"/>
                  <a:gd name="T39" fmla="*/ 126 h 1138"/>
                  <a:gd name="T40" fmla="*/ 49 w 788"/>
                  <a:gd name="T41" fmla="*/ 126 h 1138"/>
                  <a:gd name="T42" fmla="*/ 54 w 788"/>
                  <a:gd name="T43" fmla="*/ 124 h 1138"/>
                  <a:gd name="T44" fmla="*/ 61 w 788"/>
                  <a:gd name="T45" fmla="*/ 121 h 1138"/>
                  <a:gd name="T46" fmla="*/ 68 w 788"/>
                  <a:gd name="T47" fmla="*/ 119 h 1138"/>
                  <a:gd name="T48" fmla="*/ 74 w 788"/>
                  <a:gd name="T49" fmla="*/ 116 h 1138"/>
                  <a:gd name="T50" fmla="*/ 80 w 788"/>
                  <a:gd name="T51" fmla="*/ 113 h 1138"/>
                  <a:gd name="T52" fmla="*/ 85 w 788"/>
                  <a:gd name="T53" fmla="*/ 110 h 1138"/>
                  <a:gd name="T54" fmla="*/ 87 w 788"/>
                  <a:gd name="T55" fmla="*/ 108 h 1138"/>
                  <a:gd name="T56" fmla="*/ 84 w 788"/>
                  <a:gd name="T57" fmla="*/ 102 h 1138"/>
                  <a:gd name="T58" fmla="*/ 76 w 788"/>
                  <a:gd name="T59" fmla="*/ 90 h 1138"/>
                  <a:gd name="T60" fmla="*/ 68 w 788"/>
                  <a:gd name="T61" fmla="*/ 77 h 1138"/>
                  <a:gd name="T62" fmla="*/ 60 w 788"/>
                  <a:gd name="T63" fmla="*/ 62 h 1138"/>
                  <a:gd name="T64" fmla="*/ 52 w 788"/>
                  <a:gd name="T65" fmla="*/ 47 h 1138"/>
                  <a:gd name="T66" fmla="*/ 45 w 788"/>
                  <a:gd name="T67" fmla="*/ 32 h 1138"/>
                  <a:gd name="T68" fmla="*/ 39 w 788"/>
                  <a:gd name="T69" fmla="*/ 18 h 1138"/>
                  <a:gd name="T70" fmla="*/ 35 w 788"/>
                  <a:gd name="T71" fmla="*/ 5 h 113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788"/>
                  <a:gd name="T109" fmla="*/ 0 h 1138"/>
                  <a:gd name="T110" fmla="*/ 788 w 788"/>
                  <a:gd name="T111" fmla="*/ 1138 h 113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788" h="1138">
                    <a:moveTo>
                      <a:pt x="310" y="2"/>
                    </a:moveTo>
                    <a:lnTo>
                      <a:pt x="298" y="0"/>
                    </a:lnTo>
                    <a:lnTo>
                      <a:pt x="282" y="0"/>
                    </a:lnTo>
                    <a:lnTo>
                      <a:pt x="263" y="0"/>
                    </a:lnTo>
                    <a:lnTo>
                      <a:pt x="242" y="2"/>
                    </a:lnTo>
                    <a:lnTo>
                      <a:pt x="219" y="4"/>
                    </a:lnTo>
                    <a:lnTo>
                      <a:pt x="192" y="7"/>
                    </a:lnTo>
                    <a:lnTo>
                      <a:pt x="167" y="12"/>
                    </a:lnTo>
                    <a:lnTo>
                      <a:pt x="141" y="17"/>
                    </a:lnTo>
                    <a:lnTo>
                      <a:pt x="116" y="25"/>
                    </a:lnTo>
                    <a:lnTo>
                      <a:pt x="91" y="35"/>
                    </a:lnTo>
                    <a:lnTo>
                      <a:pt x="67" y="45"/>
                    </a:lnTo>
                    <a:lnTo>
                      <a:pt x="47" y="58"/>
                    </a:lnTo>
                    <a:lnTo>
                      <a:pt x="29" y="73"/>
                    </a:lnTo>
                    <a:lnTo>
                      <a:pt x="16" y="91"/>
                    </a:lnTo>
                    <a:lnTo>
                      <a:pt x="6" y="109"/>
                    </a:lnTo>
                    <a:lnTo>
                      <a:pt x="0" y="131"/>
                    </a:lnTo>
                    <a:lnTo>
                      <a:pt x="0" y="137"/>
                    </a:lnTo>
                    <a:lnTo>
                      <a:pt x="1" y="144"/>
                    </a:lnTo>
                    <a:lnTo>
                      <a:pt x="3" y="152"/>
                    </a:lnTo>
                    <a:lnTo>
                      <a:pt x="4" y="162"/>
                    </a:lnTo>
                    <a:lnTo>
                      <a:pt x="13" y="197"/>
                    </a:lnTo>
                    <a:lnTo>
                      <a:pt x="25" y="240"/>
                    </a:lnTo>
                    <a:lnTo>
                      <a:pt x="39" y="290"/>
                    </a:lnTo>
                    <a:lnTo>
                      <a:pt x="57" y="348"/>
                    </a:lnTo>
                    <a:lnTo>
                      <a:pt x="76" y="410"/>
                    </a:lnTo>
                    <a:lnTo>
                      <a:pt x="100" y="474"/>
                    </a:lnTo>
                    <a:lnTo>
                      <a:pt x="123" y="543"/>
                    </a:lnTo>
                    <a:lnTo>
                      <a:pt x="150" y="612"/>
                    </a:lnTo>
                    <a:lnTo>
                      <a:pt x="176" y="684"/>
                    </a:lnTo>
                    <a:lnTo>
                      <a:pt x="205" y="753"/>
                    </a:lnTo>
                    <a:lnTo>
                      <a:pt x="235" y="822"/>
                    </a:lnTo>
                    <a:lnTo>
                      <a:pt x="264" y="887"/>
                    </a:lnTo>
                    <a:lnTo>
                      <a:pt x="293" y="949"/>
                    </a:lnTo>
                    <a:lnTo>
                      <a:pt x="323" y="1005"/>
                    </a:lnTo>
                    <a:lnTo>
                      <a:pt x="352" y="1055"/>
                    </a:lnTo>
                    <a:lnTo>
                      <a:pt x="381" y="1098"/>
                    </a:lnTo>
                    <a:lnTo>
                      <a:pt x="389" y="1109"/>
                    </a:lnTo>
                    <a:lnTo>
                      <a:pt x="398" y="1120"/>
                    </a:lnTo>
                    <a:lnTo>
                      <a:pt x="406" y="1130"/>
                    </a:lnTo>
                    <a:lnTo>
                      <a:pt x="414" y="1138"/>
                    </a:lnTo>
                    <a:lnTo>
                      <a:pt x="436" y="1130"/>
                    </a:lnTo>
                    <a:lnTo>
                      <a:pt x="461" y="1121"/>
                    </a:lnTo>
                    <a:lnTo>
                      <a:pt x="487" y="1111"/>
                    </a:lnTo>
                    <a:lnTo>
                      <a:pt x="517" y="1099"/>
                    </a:lnTo>
                    <a:lnTo>
                      <a:pt x="547" y="1088"/>
                    </a:lnTo>
                    <a:lnTo>
                      <a:pt x="578" y="1075"/>
                    </a:lnTo>
                    <a:lnTo>
                      <a:pt x="609" y="1062"/>
                    </a:lnTo>
                    <a:lnTo>
                      <a:pt x="640" y="1049"/>
                    </a:lnTo>
                    <a:lnTo>
                      <a:pt x="669" y="1036"/>
                    </a:lnTo>
                    <a:lnTo>
                      <a:pt x="697" y="1023"/>
                    </a:lnTo>
                    <a:lnTo>
                      <a:pt x="722" y="1012"/>
                    </a:lnTo>
                    <a:lnTo>
                      <a:pt x="744" y="999"/>
                    </a:lnTo>
                    <a:lnTo>
                      <a:pt x="762" y="987"/>
                    </a:lnTo>
                    <a:lnTo>
                      <a:pt x="775" y="977"/>
                    </a:lnTo>
                    <a:lnTo>
                      <a:pt x="785" y="967"/>
                    </a:lnTo>
                    <a:lnTo>
                      <a:pt x="788" y="959"/>
                    </a:lnTo>
                    <a:lnTo>
                      <a:pt x="756" y="915"/>
                    </a:lnTo>
                    <a:lnTo>
                      <a:pt x="722" y="868"/>
                    </a:lnTo>
                    <a:lnTo>
                      <a:pt x="687" y="813"/>
                    </a:lnTo>
                    <a:lnTo>
                      <a:pt x="650" y="755"/>
                    </a:lnTo>
                    <a:lnTo>
                      <a:pt x="612" y="693"/>
                    </a:lnTo>
                    <a:lnTo>
                      <a:pt x="575" y="627"/>
                    </a:lnTo>
                    <a:lnTo>
                      <a:pt x="537" y="561"/>
                    </a:lnTo>
                    <a:lnTo>
                      <a:pt x="500" y="492"/>
                    </a:lnTo>
                    <a:lnTo>
                      <a:pt x="467" y="423"/>
                    </a:lnTo>
                    <a:lnTo>
                      <a:pt x="433" y="354"/>
                    </a:lnTo>
                    <a:lnTo>
                      <a:pt x="404" y="287"/>
                    </a:lnTo>
                    <a:lnTo>
                      <a:pt x="376" y="223"/>
                    </a:lnTo>
                    <a:lnTo>
                      <a:pt x="352" y="161"/>
                    </a:lnTo>
                    <a:lnTo>
                      <a:pt x="333" y="102"/>
                    </a:lnTo>
                    <a:lnTo>
                      <a:pt x="318" y="49"/>
                    </a:lnTo>
                    <a:lnTo>
                      <a:pt x="310" y="2"/>
                    </a:lnTo>
                    <a:close/>
                  </a:path>
                </a:pathLst>
              </a:custGeom>
              <a:solidFill>
                <a:srgbClr val="F4FCEA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83" name="Freeform 26">
                <a:extLst>
                  <a:ext uri="{FF2B5EF4-FFF2-40B4-BE49-F238E27FC236}">
                    <a16:creationId xmlns:a16="http://schemas.microsoft.com/office/drawing/2014/main" id="{15CD3FAA-284D-9042-8196-EBE67D937B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64" y="4707"/>
                <a:ext cx="142" cy="312"/>
              </a:xfrm>
              <a:custGeom>
                <a:avLst/>
                <a:gdLst>
                  <a:gd name="T0" fmla="*/ 5 w 425"/>
                  <a:gd name="T1" fmla="*/ 0 h 936"/>
                  <a:gd name="T2" fmla="*/ 5 w 425"/>
                  <a:gd name="T3" fmla="*/ 0 h 936"/>
                  <a:gd name="T4" fmla="*/ 5 w 425"/>
                  <a:gd name="T5" fmla="*/ 1 h 936"/>
                  <a:gd name="T6" fmla="*/ 5 w 425"/>
                  <a:gd name="T7" fmla="*/ 1 h 936"/>
                  <a:gd name="T8" fmla="*/ 5 w 425"/>
                  <a:gd name="T9" fmla="*/ 2 h 936"/>
                  <a:gd name="T10" fmla="*/ 4 w 425"/>
                  <a:gd name="T11" fmla="*/ 4 h 936"/>
                  <a:gd name="T12" fmla="*/ 4 w 425"/>
                  <a:gd name="T13" fmla="*/ 6 h 936"/>
                  <a:gd name="T14" fmla="*/ 2 w 425"/>
                  <a:gd name="T15" fmla="*/ 9 h 936"/>
                  <a:gd name="T16" fmla="*/ 1 w 425"/>
                  <a:gd name="T17" fmla="*/ 13 h 936"/>
                  <a:gd name="T18" fmla="*/ 0 w 425"/>
                  <a:gd name="T19" fmla="*/ 16 h 936"/>
                  <a:gd name="T20" fmla="*/ 0 w 425"/>
                  <a:gd name="T21" fmla="*/ 20 h 936"/>
                  <a:gd name="T22" fmla="*/ 0 w 425"/>
                  <a:gd name="T23" fmla="*/ 24 h 936"/>
                  <a:gd name="T24" fmla="*/ 1 w 425"/>
                  <a:gd name="T25" fmla="*/ 30 h 936"/>
                  <a:gd name="T26" fmla="*/ 3 w 425"/>
                  <a:gd name="T27" fmla="*/ 36 h 936"/>
                  <a:gd name="T28" fmla="*/ 5 w 425"/>
                  <a:gd name="T29" fmla="*/ 43 h 936"/>
                  <a:gd name="T30" fmla="*/ 6 w 425"/>
                  <a:gd name="T31" fmla="*/ 50 h 936"/>
                  <a:gd name="T32" fmla="*/ 9 w 425"/>
                  <a:gd name="T33" fmla="*/ 57 h 936"/>
                  <a:gd name="T34" fmla="*/ 11 w 425"/>
                  <a:gd name="T35" fmla="*/ 63 h 936"/>
                  <a:gd name="T36" fmla="*/ 13 w 425"/>
                  <a:gd name="T37" fmla="*/ 70 h 936"/>
                  <a:gd name="T38" fmla="*/ 15 w 425"/>
                  <a:gd name="T39" fmla="*/ 76 h 936"/>
                  <a:gd name="T40" fmla="*/ 17 w 425"/>
                  <a:gd name="T41" fmla="*/ 81 h 936"/>
                  <a:gd name="T42" fmla="*/ 19 w 425"/>
                  <a:gd name="T43" fmla="*/ 86 h 936"/>
                  <a:gd name="T44" fmla="*/ 21 w 425"/>
                  <a:gd name="T45" fmla="*/ 90 h 936"/>
                  <a:gd name="T46" fmla="*/ 22 w 425"/>
                  <a:gd name="T47" fmla="*/ 92 h 936"/>
                  <a:gd name="T48" fmla="*/ 23 w 425"/>
                  <a:gd name="T49" fmla="*/ 94 h 936"/>
                  <a:gd name="T50" fmla="*/ 25 w 425"/>
                  <a:gd name="T51" fmla="*/ 95 h 936"/>
                  <a:gd name="T52" fmla="*/ 27 w 425"/>
                  <a:gd name="T53" fmla="*/ 96 h 936"/>
                  <a:gd name="T54" fmla="*/ 29 w 425"/>
                  <a:gd name="T55" fmla="*/ 97 h 936"/>
                  <a:gd name="T56" fmla="*/ 31 w 425"/>
                  <a:gd name="T57" fmla="*/ 98 h 936"/>
                  <a:gd name="T58" fmla="*/ 35 w 425"/>
                  <a:gd name="T59" fmla="*/ 100 h 936"/>
                  <a:gd name="T60" fmla="*/ 38 w 425"/>
                  <a:gd name="T61" fmla="*/ 101 h 936"/>
                  <a:gd name="T62" fmla="*/ 42 w 425"/>
                  <a:gd name="T63" fmla="*/ 102 h 936"/>
                  <a:gd name="T64" fmla="*/ 47 w 425"/>
                  <a:gd name="T65" fmla="*/ 104 h 936"/>
                  <a:gd name="T66" fmla="*/ 44 w 425"/>
                  <a:gd name="T67" fmla="*/ 99 h 936"/>
                  <a:gd name="T68" fmla="*/ 41 w 425"/>
                  <a:gd name="T69" fmla="*/ 94 h 936"/>
                  <a:gd name="T70" fmla="*/ 38 w 425"/>
                  <a:gd name="T71" fmla="*/ 87 h 936"/>
                  <a:gd name="T72" fmla="*/ 34 w 425"/>
                  <a:gd name="T73" fmla="*/ 81 h 936"/>
                  <a:gd name="T74" fmla="*/ 31 w 425"/>
                  <a:gd name="T75" fmla="*/ 73 h 936"/>
                  <a:gd name="T76" fmla="*/ 28 w 425"/>
                  <a:gd name="T77" fmla="*/ 66 h 936"/>
                  <a:gd name="T78" fmla="*/ 25 w 425"/>
                  <a:gd name="T79" fmla="*/ 58 h 936"/>
                  <a:gd name="T80" fmla="*/ 22 w 425"/>
                  <a:gd name="T81" fmla="*/ 50 h 936"/>
                  <a:gd name="T82" fmla="*/ 19 w 425"/>
                  <a:gd name="T83" fmla="*/ 42 h 936"/>
                  <a:gd name="T84" fmla="*/ 16 w 425"/>
                  <a:gd name="T85" fmla="*/ 35 h 936"/>
                  <a:gd name="T86" fmla="*/ 13 w 425"/>
                  <a:gd name="T87" fmla="*/ 28 h 936"/>
                  <a:gd name="T88" fmla="*/ 11 w 425"/>
                  <a:gd name="T89" fmla="*/ 21 h 936"/>
                  <a:gd name="T90" fmla="*/ 9 w 425"/>
                  <a:gd name="T91" fmla="*/ 14 h 936"/>
                  <a:gd name="T92" fmla="*/ 8 w 425"/>
                  <a:gd name="T93" fmla="*/ 9 h 936"/>
                  <a:gd name="T94" fmla="*/ 6 w 425"/>
                  <a:gd name="T95" fmla="*/ 4 h 936"/>
                  <a:gd name="T96" fmla="*/ 5 w 425"/>
                  <a:gd name="T97" fmla="*/ 0 h 9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425"/>
                  <a:gd name="T148" fmla="*/ 0 h 936"/>
                  <a:gd name="T149" fmla="*/ 425 w 425"/>
                  <a:gd name="T150" fmla="*/ 936 h 9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425" h="936">
                    <a:moveTo>
                      <a:pt x="48" y="0"/>
                    </a:moveTo>
                    <a:lnTo>
                      <a:pt x="48" y="2"/>
                    </a:lnTo>
                    <a:lnTo>
                      <a:pt x="48" y="5"/>
                    </a:lnTo>
                    <a:lnTo>
                      <a:pt x="47" y="11"/>
                    </a:lnTo>
                    <a:lnTo>
                      <a:pt x="44" y="19"/>
                    </a:lnTo>
                    <a:lnTo>
                      <a:pt x="39" y="35"/>
                    </a:lnTo>
                    <a:lnTo>
                      <a:pt x="32" y="55"/>
                    </a:lnTo>
                    <a:lnTo>
                      <a:pt x="20" y="82"/>
                    </a:lnTo>
                    <a:lnTo>
                      <a:pt x="6" y="117"/>
                    </a:lnTo>
                    <a:lnTo>
                      <a:pt x="0" y="141"/>
                    </a:lnTo>
                    <a:lnTo>
                      <a:pt x="0" y="177"/>
                    </a:lnTo>
                    <a:lnTo>
                      <a:pt x="4" y="220"/>
                    </a:lnTo>
                    <a:lnTo>
                      <a:pt x="13" y="271"/>
                    </a:lnTo>
                    <a:lnTo>
                      <a:pt x="26" y="325"/>
                    </a:lnTo>
                    <a:lnTo>
                      <a:pt x="41" y="386"/>
                    </a:lnTo>
                    <a:lnTo>
                      <a:pt x="58" y="446"/>
                    </a:lnTo>
                    <a:lnTo>
                      <a:pt x="78" y="509"/>
                    </a:lnTo>
                    <a:lnTo>
                      <a:pt x="98" y="570"/>
                    </a:lnTo>
                    <a:lnTo>
                      <a:pt x="119" y="628"/>
                    </a:lnTo>
                    <a:lnTo>
                      <a:pt x="138" y="683"/>
                    </a:lnTo>
                    <a:lnTo>
                      <a:pt x="157" y="733"/>
                    </a:lnTo>
                    <a:lnTo>
                      <a:pt x="174" y="775"/>
                    </a:lnTo>
                    <a:lnTo>
                      <a:pt x="189" y="808"/>
                    </a:lnTo>
                    <a:lnTo>
                      <a:pt x="201" y="831"/>
                    </a:lnTo>
                    <a:lnTo>
                      <a:pt x="210" y="843"/>
                    </a:lnTo>
                    <a:lnTo>
                      <a:pt x="223" y="853"/>
                    </a:lnTo>
                    <a:lnTo>
                      <a:pt x="239" y="861"/>
                    </a:lnTo>
                    <a:lnTo>
                      <a:pt x="258" y="873"/>
                    </a:lnTo>
                    <a:lnTo>
                      <a:pt x="282" y="883"/>
                    </a:lnTo>
                    <a:lnTo>
                      <a:pt x="310" y="896"/>
                    </a:lnTo>
                    <a:lnTo>
                      <a:pt x="342" y="907"/>
                    </a:lnTo>
                    <a:lnTo>
                      <a:pt x="380" y="922"/>
                    </a:lnTo>
                    <a:lnTo>
                      <a:pt x="425" y="936"/>
                    </a:lnTo>
                    <a:lnTo>
                      <a:pt x="396" y="893"/>
                    </a:lnTo>
                    <a:lnTo>
                      <a:pt x="367" y="843"/>
                    </a:lnTo>
                    <a:lnTo>
                      <a:pt x="337" y="787"/>
                    </a:lnTo>
                    <a:lnTo>
                      <a:pt x="308" y="725"/>
                    </a:lnTo>
                    <a:lnTo>
                      <a:pt x="279" y="660"/>
                    </a:lnTo>
                    <a:lnTo>
                      <a:pt x="249" y="591"/>
                    </a:lnTo>
                    <a:lnTo>
                      <a:pt x="220" y="522"/>
                    </a:lnTo>
                    <a:lnTo>
                      <a:pt x="194" y="450"/>
                    </a:lnTo>
                    <a:lnTo>
                      <a:pt x="167" y="381"/>
                    </a:lnTo>
                    <a:lnTo>
                      <a:pt x="144" y="312"/>
                    </a:lnTo>
                    <a:lnTo>
                      <a:pt x="120" y="248"/>
                    </a:lnTo>
                    <a:lnTo>
                      <a:pt x="101" y="186"/>
                    </a:lnTo>
                    <a:lnTo>
                      <a:pt x="83" y="128"/>
                    </a:lnTo>
                    <a:lnTo>
                      <a:pt x="69" y="78"/>
                    </a:lnTo>
                    <a:lnTo>
                      <a:pt x="57" y="35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CCEF72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84" name="Freeform 27">
                <a:extLst>
                  <a:ext uri="{FF2B5EF4-FFF2-40B4-BE49-F238E27FC236}">
                    <a16:creationId xmlns:a16="http://schemas.microsoft.com/office/drawing/2014/main" id="{99648A85-61B2-6340-B32E-DA5EC47011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10" y="4696"/>
                <a:ext cx="64" cy="69"/>
              </a:xfrm>
              <a:custGeom>
                <a:avLst/>
                <a:gdLst>
                  <a:gd name="T0" fmla="*/ 3 w 192"/>
                  <a:gd name="T1" fmla="*/ 1 h 208"/>
                  <a:gd name="T2" fmla="*/ 1 w 192"/>
                  <a:gd name="T3" fmla="*/ 3 h 208"/>
                  <a:gd name="T4" fmla="*/ 0 w 192"/>
                  <a:gd name="T5" fmla="*/ 5 h 208"/>
                  <a:gd name="T6" fmla="*/ 0 w 192"/>
                  <a:gd name="T7" fmla="*/ 7 h 208"/>
                  <a:gd name="T8" fmla="*/ 0 w 192"/>
                  <a:gd name="T9" fmla="*/ 10 h 208"/>
                  <a:gd name="T10" fmla="*/ 0 w 192"/>
                  <a:gd name="T11" fmla="*/ 13 h 208"/>
                  <a:gd name="T12" fmla="*/ 1 w 192"/>
                  <a:gd name="T13" fmla="*/ 16 h 208"/>
                  <a:gd name="T14" fmla="*/ 2 w 192"/>
                  <a:gd name="T15" fmla="*/ 19 h 208"/>
                  <a:gd name="T16" fmla="*/ 4 w 192"/>
                  <a:gd name="T17" fmla="*/ 21 h 208"/>
                  <a:gd name="T18" fmla="*/ 6 w 192"/>
                  <a:gd name="T19" fmla="*/ 22 h 208"/>
                  <a:gd name="T20" fmla="*/ 8 w 192"/>
                  <a:gd name="T21" fmla="*/ 23 h 208"/>
                  <a:gd name="T22" fmla="*/ 10 w 192"/>
                  <a:gd name="T23" fmla="*/ 23 h 208"/>
                  <a:gd name="T24" fmla="*/ 12 w 192"/>
                  <a:gd name="T25" fmla="*/ 23 h 208"/>
                  <a:gd name="T26" fmla="*/ 14 w 192"/>
                  <a:gd name="T27" fmla="*/ 22 h 208"/>
                  <a:gd name="T28" fmla="*/ 16 w 192"/>
                  <a:gd name="T29" fmla="*/ 21 h 208"/>
                  <a:gd name="T30" fmla="*/ 18 w 192"/>
                  <a:gd name="T31" fmla="*/ 19 h 208"/>
                  <a:gd name="T32" fmla="*/ 19 w 192"/>
                  <a:gd name="T33" fmla="*/ 18 h 208"/>
                  <a:gd name="T34" fmla="*/ 21 w 192"/>
                  <a:gd name="T35" fmla="*/ 14 h 208"/>
                  <a:gd name="T36" fmla="*/ 21 w 192"/>
                  <a:gd name="T37" fmla="*/ 10 h 208"/>
                  <a:gd name="T38" fmla="*/ 21 w 192"/>
                  <a:gd name="T39" fmla="*/ 6 h 208"/>
                  <a:gd name="T40" fmla="*/ 18 w 192"/>
                  <a:gd name="T41" fmla="*/ 3 h 208"/>
                  <a:gd name="T42" fmla="*/ 17 w 192"/>
                  <a:gd name="T43" fmla="*/ 2 h 208"/>
                  <a:gd name="T44" fmla="*/ 15 w 192"/>
                  <a:gd name="T45" fmla="*/ 2 h 208"/>
                  <a:gd name="T46" fmla="*/ 14 w 192"/>
                  <a:gd name="T47" fmla="*/ 1 h 208"/>
                  <a:gd name="T48" fmla="*/ 12 w 192"/>
                  <a:gd name="T49" fmla="*/ 0 h 208"/>
                  <a:gd name="T50" fmla="*/ 9 w 192"/>
                  <a:gd name="T51" fmla="*/ 0 h 208"/>
                  <a:gd name="T52" fmla="*/ 7 w 192"/>
                  <a:gd name="T53" fmla="*/ 0 h 208"/>
                  <a:gd name="T54" fmla="*/ 5 w 192"/>
                  <a:gd name="T55" fmla="*/ 0 h 208"/>
                  <a:gd name="T56" fmla="*/ 3 w 192"/>
                  <a:gd name="T57" fmla="*/ 1 h 20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92"/>
                  <a:gd name="T88" fmla="*/ 0 h 208"/>
                  <a:gd name="T89" fmla="*/ 192 w 192"/>
                  <a:gd name="T90" fmla="*/ 208 h 208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92" h="208">
                    <a:moveTo>
                      <a:pt x="26" y="11"/>
                    </a:moveTo>
                    <a:lnTo>
                      <a:pt x="13" y="24"/>
                    </a:lnTo>
                    <a:lnTo>
                      <a:pt x="4" y="43"/>
                    </a:lnTo>
                    <a:lnTo>
                      <a:pt x="0" y="67"/>
                    </a:lnTo>
                    <a:lnTo>
                      <a:pt x="0" y="93"/>
                    </a:lnTo>
                    <a:lnTo>
                      <a:pt x="3" y="120"/>
                    </a:lnTo>
                    <a:lnTo>
                      <a:pt x="10" y="148"/>
                    </a:lnTo>
                    <a:lnTo>
                      <a:pt x="20" y="171"/>
                    </a:lnTo>
                    <a:lnTo>
                      <a:pt x="35" y="189"/>
                    </a:lnTo>
                    <a:lnTo>
                      <a:pt x="51" y="201"/>
                    </a:lnTo>
                    <a:lnTo>
                      <a:pt x="70" y="206"/>
                    </a:lnTo>
                    <a:lnTo>
                      <a:pt x="91" y="208"/>
                    </a:lnTo>
                    <a:lnTo>
                      <a:pt x="111" y="204"/>
                    </a:lnTo>
                    <a:lnTo>
                      <a:pt x="130" y="196"/>
                    </a:lnTo>
                    <a:lnTo>
                      <a:pt x="148" y="186"/>
                    </a:lnTo>
                    <a:lnTo>
                      <a:pt x="163" y="176"/>
                    </a:lnTo>
                    <a:lnTo>
                      <a:pt x="174" y="163"/>
                    </a:lnTo>
                    <a:lnTo>
                      <a:pt x="189" y="130"/>
                    </a:lnTo>
                    <a:lnTo>
                      <a:pt x="192" y="89"/>
                    </a:lnTo>
                    <a:lnTo>
                      <a:pt x="185" y="50"/>
                    </a:lnTo>
                    <a:lnTo>
                      <a:pt x="166" y="27"/>
                    </a:lnTo>
                    <a:lnTo>
                      <a:pt x="152" y="21"/>
                    </a:lnTo>
                    <a:lnTo>
                      <a:pt x="138" y="14"/>
                    </a:lnTo>
                    <a:lnTo>
                      <a:pt x="122" y="8"/>
                    </a:lnTo>
                    <a:lnTo>
                      <a:pt x="104" y="2"/>
                    </a:lnTo>
                    <a:lnTo>
                      <a:pt x="85" y="0"/>
                    </a:lnTo>
                    <a:lnTo>
                      <a:pt x="66" y="0"/>
                    </a:lnTo>
                    <a:lnTo>
                      <a:pt x="47" y="2"/>
                    </a:lnTo>
                    <a:lnTo>
                      <a:pt x="26" y="11"/>
                    </a:lnTo>
                    <a:close/>
                  </a:path>
                </a:pathLst>
              </a:custGeom>
              <a:solidFill>
                <a:srgbClr val="CCEF72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85" name="Freeform 28">
                <a:extLst>
                  <a:ext uri="{FF2B5EF4-FFF2-40B4-BE49-F238E27FC236}">
                    <a16:creationId xmlns:a16="http://schemas.microsoft.com/office/drawing/2014/main" id="{0D218B5B-A184-6644-BE82-2CB4679134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6" y="4895"/>
                <a:ext cx="82" cy="84"/>
              </a:xfrm>
              <a:custGeom>
                <a:avLst/>
                <a:gdLst>
                  <a:gd name="T0" fmla="*/ 4 w 247"/>
                  <a:gd name="T1" fmla="*/ 3 h 251"/>
                  <a:gd name="T2" fmla="*/ 2 w 247"/>
                  <a:gd name="T3" fmla="*/ 5 h 251"/>
                  <a:gd name="T4" fmla="*/ 1 w 247"/>
                  <a:gd name="T5" fmla="*/ 7 h 251"/>
                  <a:gd name="T6" fmla="*/ 1 w 247"/>
                  <a:gd name="T7" fmla="*/ 9 h 251"/>
                  <a:gd name="T8" fmla="*/ 0 w 247"/>
                  <a:gd name="T9" fmla="*/ 11 h 251"/>
                  <a:gd name="T10" fmla="*/ 0 w 247"/>
                  <a:gd name="T11" fmla="*/ 13 h 251"/>
                  <a:gd name="T12" fmla="*/ 1 w 247"/>
                  <a:gd name="T13" fmla="*/ 15 h 251"/>
                  <a:gd name="T14" fmla="*/ 1 w 247"/>
                  <a:gd name="T15" fmla="*/ 17 h 251"/>
                  <a:gd name="T16" fmla="*/ 3 w 247"/>
                  <a:gd name="T17" fmla="*/ 19 h 251"/>
                  <a:gd name="T18" fmla="*/ 5 w 247"/>
                  <a:gd name="T19" fmla="*/ 21 h 251"/>
                  <a:gd name="T20" fmla="*/ 6 w 247"/>
                  <a:gd name="T21" fmla="*/ 23 h 251"/>
                  <a:gd name="T22" fmla="*/ 9 w 247"/>
                  <a:gd name="T23" fmla="*/ 25 h 251"/>
                  <a:gd name="T24" fmla="*/ 11 w 247"/>
                  <a:gd name="T25" fmla="*/ 26 h 251"/>
                  <a:gd name="T26" fmla="*/ 13 w 247"/>
                  <a:gd name="T27" fmla="*/ 27 h 251"/>
                  <a:gd name="T28" fmla="*/ 15 w 247"/>
                  <a:gd name="T29" fmla="*/ 28 h 251"/>
                  <a:gd name="T30" fmla="*/ 16 w 247"/>
                  <a:gd name="T31" fmla="*/ 28 h 251"/>
                  <a:gd name="T32" fmla="*/ 18 w 247"/>
                  <a:gd name="T33" fmla="*/ 27 h 251"/>
                  <a:gd name="T34" fmla="*/ 20 w 247"/>
                  <a:gd name="T35" fmla="*/ 26 h 251"/>
                  <a:gd name="T36" fmla="*/ 22 w 247"/>
                  <a:gd name="T37" fmla="*/ 25 h 251"/>
                  <a:gd name="T38" fmla="*/ 23 w 247"/>
                  <a:gd name="T39" fmla="*/ 25 h 251"/>
                  <a:gd name="T40" fmla="*/ 25 w 247"/>
                  <a:gd name="T41" fmla="*/ 24 h 251"/>
                  <a:gd name="T42" fmla="*/ 26 w 247"/>
                  <a:gd name="T43" fmla="*/ 23 h 251"/>
                  <a:gd name="T44" fmla="*/ 27 w 247"/>
                  <a:gd name="T45" fmla="*/ 21 h 251"/>
                  <a:gd name="T46" fmla="*/ 27 w 247"/>
                  <a:gd name="T47" fmla="*/ 20 h 251"/>
                  <a:gd name="T48" fmla="*/ 27 w 247"/>
                  <a:gd name="T49" fmla="*/ 18 h 251"/>
                  <a:gd name="T50" fmla="*/ 27 w 247"/>
                  <a:gd name="T51" fmla="*/ 16 h 251"/>
                  <a:gd name="T52" fmla="*/ 26 w 247"/>
                  <a:gd name="T53" fmla="*/ 13 h 251"/>
                  <a:gd name="T54" fmla="*/ 25 w 247"/>
                  <a:gd name="T55" fmla="*/ 11 h 251"/>
                  <a:gd name="T56" fmla="*/ 24 w 247"/>
                  <a:gd name="T57" fmla="*/ 8 h 251"/>
                  <a:gd name="T58" fmla="*/ 22 w 247"/>
                  <a:gd name="T59" fmla="*/ 6 h 251"/>
                  <a:gd name="T60" fmla="*/ 20 w 247"/>
                  <a:gd name="T61" fmla="*/ 3 h 251"/>
                  <a:gd name="T62" fmla="*/ 18 w 247"/>
                  <a:gd name="T63" fmla="*/ 2 h 251"/>
                  <a:gd name="T64" fmla="*/ 16 w 247"/>
                  <a:gd name="T65" fmla="*/ 1 h 251"/>
                  <a:gd name="T66" fmla="*/ 14 w 247"/>
                  <a:gd name="T67" fmla="*/ 0 h 251"/>
                  <a:gd name="T68" fmla="*/ 12 w 247"/>
                  <a:gd name="T69" fmla="*/ 0 h 251"/>
                  <a:gd name="T70" fmla="*/ 10 w 247"/>
                  <a:gd name="T71" fmla="*/ 0 h 251"/>
                  <a:gd name="T72" fmla="*/ 9 w 247"/>
                  <a:gd name="T73" fmla="*/ 0 h 251"/>
                  <a:gd name="T74" fmla="*/ 7 w 247"/>
                  <a:gd name="T75" fmla="*/ 1 h 251"/>
                  <a:gd name="T76" fmla="*/ 6 w 247"/>
                  <a:gd name="T77" fmla="*/ 1 h 251"/>
                  <a:gd name="T78" fmla="*/ 5 w 247"/>
                  <a:gd name="T79" fmla="*/ 2 h 251"/>
                  <a:gd name="T80" fmla="*/ 4 w 247"/>
                  <a:gd name="T81" fmla="*/ 3 h 25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247"/>
                  <a:gd name="T124" fmla="*/ 0 h 251"/>
                  <a:gd name="T125" fmla="*/ 247 w 247"/>
                  <a:gd name="T126" fmla="*/ 251 h 25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247" h="251">
                    <a:moveTo>
                      <a:pt x="33" y="29"/>
                    </a:moveTo>
                    <a:lnTo>
                      <a:pt x="21" y="44"/>
                    </a:lnTo>
                    <a:lnTo>
                      <a:pt x="12" y="60"/>
                    </a:lnTo>
                    <a:lnTo>
                      <a:pt x="5" y="79"/>
                    </a:lnTo>
                    <a:lnTo>
                      <a:pt x="0" y="97"/>
                    </a:lnTo>
                    <a:lnTo>
                      <a:pt x="0" y="116"/>
                    </a:lnTo>
                    <a:lnTo>
                      <a:pt x="5" y="135"/>
                    </a:lnTo>
                    <a:lnTo>
                      <a:pt x="12" y="152"/>
                    </a:lnTo>
                    <a:lnTo>
                      <a:pt x="25" y="169"/>
                    </a:lnTo>
                    <a:lnTo>
                      <a:pt x="42" y="187"/>
                    </a:lnTo>
                    <a:lnTo>
                      <a:pt x="58" y="202"/>
                    </a:lnTo>
                    <a:lnTo>
                      <a:pt x="77" y="220"/>
                    </a:lnTo>
                    <a:lnTo>
                      <a:pt x="96" y="233"/>
                    </a:lnTo>
                    <a:lnTo>
                      <a:pt x="114" y="244"/>
                    </a:lnTo>
                    <a:lnTo>
                      <a:pt x="133" y="251"/>
                    </a:lnTo>
                    <a:lnTo>
                      <a:pt x="149" y="251"/>
                    </a:lnTo>
                    <a:lnTo>
                      <a:pt x="165" y="246"/>
                    </a:lnTo>
                    <a:lnTo>
                      <a:pt x="180" y="237"/>
                    </a:lnTo>
                    <a:lnTo>
                      <a:pt x="196" y="228"/>
                    </a:lnTo>
                    <a:lnTo>
                      <a:pt x="209" y="220"/>
                    </a:lnTo>
                    <a:lnTo>
                      <a:pt x="222" y="212"/>
                    </a:lnTo>
                    <a:lnTo>
                      <a:pt x="232" y="202"/>
                    </a:lnTo>
                    <a:lnTo>
                      <a:pt x="240" y="191"/>
                    </a:lnTo>
                    <a:lnTo>
                      <a:pt x="246" y="178"/>
                    </a:lnTo>
                    <a:lnTo>
                      <a:pt x="247" y="162"/>
                    </a:lnTo>
                    <a:lnTo>
                      <a:pt x="244" y="142"/>
                    </a:lnTo>
                    <a:lnTo>
                      <a:pt x="238" y="120"/>
                    </a:lnTo>
                    <a:lnTo>
                      <a:pt x="228" y="96"/>
                    </a:lnTo>
                    <a:lnTo>
                      <a:pt x="215" y="72"/>
                    </a:lnTo>
                    <a:lnTo>
                      <a:pt x="200" y="50"/>
                    </a:lnTo>
                    <a:lnTo>
                      <a:pt x="184" y="30"/>
                    </a:lnTo>
                    <a:lnTo>
                      <a:pt x="165" y="16"/>
                    </a:lnTo>
                    <a:lnTo>
                      <a:pt x="147" y="7"/>
                    </a:lnTo>
                    <a:lnTo>
                      <a:pt x="130" y="3"/>
                    </a:lnTo>
                    <a:lnTo>
                      <a:pt x="112" y="0"/>
                    </a:lnTo>
                    <a:lnTo>
                      <a:pt x="94" y="1"/>
                    </a:lnTo>
                    <a:lnTo>
                      <a:pt x="80" y="3"/>
                    </a:lnTo>
                    <a:lnTo>
                      <a:pt x="65" y="7"/>
                    </a:lnTo>
                    <a:lnTo>
                      <a:pt x="52" y="13"/>
                    </a:lnTo>
                    <a:lnTo>
                      <a:pt x="42" y="20"/>
                    </a:lnTo>
                    <a:lnTo>
                      <a:pt x="33" y="29"/>
                    </a:lnTo>
                    <a:close/>
                  </a:path>
                </a:pathLst>
              </a:custGeom>
              <a:solidFill>
                <a:srgbClr val="CCEF72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86" name="Freeform 29">
                <a:extLst>
                  <a:ext uri="{FF2B5EF4-FFF2-40B4-BE49-F238E27FC236}">
                    <a16:creationId xmlns:a16="http://schemas.microsoft.com/office/drawing/2014/main" id="{B7AA0C77-C354-7040-8867-66D3C324AA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13" y="4687"/>
                <a:ext cx="75" cy="80"/>
              </a:xfrm>
              <a:custGeom>
                <a:avLst/>
                <a:gdLst>
                  <a:gd name="T0" fmla="*/ 13 w 226"/>
                  <a:gd name="T1" fmla="*/ 0 h 240"/>
                  <a:gd name="T2" fmla="*/ 10 w 226"/>
                  <a:gd name="T3" fmla="*/ 0 h 240"/>
                  <a:gd name="T4" fmla="*/ 7 w 226"/>
                  <a:gd name="T5" fmla="*/ 0 h 240"/>
                  <a:gd name="T6" fmla="*/ 5 w 226"/>
                  <a:gd name="T7" fmla="*/ 1 h 240"/>
                  <a:gd name="T8" fmla="*/ 2 w 226"/>
                  <a:gd name="T9" fmla="*/ 4 h 240"/>
                  <a:gd name="T10" fmla="*/ 0 w 226"/>
                  <a:gd name="T11" fmla="*/ 9 h 240"/>
                  <a:gd name="T12" fmla="*/ 0 w 226"/>
                  <a:gd name="T13" fmla="*/ 14 h 240"/>
                  <a:gd name="T14" fmla="*/ 2 w 226"/>
                  <a:gd name="T15" fmla="*/ 19 h 240"/>
                  <a:gd name="T16" fmla="*/ 4 w 226"/>
                  <a:gd name="T17" fmla="*/ 22 h 240"/>
                  <a:gd name="T18" fmla="*/ 6 w 226"/>
                  <a:gd name="T19" fmla="*/ 25 h 240"/>
                  <a:gd name="T20" fmla="*/ 9 w 226"/>
                  <a:gd name="T21" fmla="*/ 26 h 240"/>
                  <a:gd name="T22" fmla="*/ 13 w 226"/>
                  <a:gd name="T23" fmla="*/ 27 h 240"/>
                  <a:gd name="T24" fmla="*/ 17 w 226"/>
                  <a:gd name="T25" fmla="*/ 25 h 240"/>
                  <a:gd name="T26" fmla="*/ 21 w 226"/>
                  <a:gd name="T27" fmla="*/ 23 h 240"/>
                  <a:gd name="T28" fmla="*/ 24 w 226"/>
                  <a:gd name="T29" fmla="*/ 19 h 240"/>
                  <a:gd name="T30" fmla="*/ 25 w 226"/>
                  <a:gd name="T31" fmla="*/ 15 h 240"/>
                  <a:gd name="T32" fmla="*/ 25 w 226"/>
                  <a:gd name="T33" fmla="*/ 12 h 240"/>
                  <a:gd name="T34" fmla="*/ 24 w 226"/>
                  <a:gd name="T35" fmla="*/ 11 h 240"/>
                  <a:gd name="T36" fmla="*/ 22 w 226"/>
                  <a:gd name="T37" fmla="*/ 11 h 240"/>
                  <a:gd name="T38" fmla="*/ 21 w 226"/>
                  <a:gd name="T39" fmla="*/ 12 h 240"/>
                  <a:gd name="T40" fmla="*/ 21 w 226"/>
                  <a:gd name="T41" fmla="*/ 14 h 240"/>
                  <a:gd name="T42" fmla="*/ 20 w 226"/>
                  <a:gd name="T43" fmla="*/ 18 h 240"/>
                  <a:gd name="T44" fmla="*/ 18 w 226"/>
                  <a:gd name="T45" fmla="*/ 20 h 240"/>
                  <a:gd name="T46" fmla="*/ 14 w 226"/>
                  <a:gd name="T47" fmla="*/ 22 h 240"/>
                  <a:gd name="T48" fmla="*/ 10 w 226"/>
                  <a:gd name="T49" fmla="*/ 22 h 240"/>
                  <a:gd name="T50" fmla="*/ 7 w 226"/>
                  <a:gd name="T51" fmla="*/ 20 h 240"/>
                  <a:gd name="T52" fmla="*/ 5 w 226"/>
                  <a:gd name="T53" fmla="*/ 16 h 240"/>
                  <a:gd name="T54" fmla="*/ 4 w 226"/>
                  <a:gd name="T55" fmla="*/ 12 h 240"/>
                  <a:gd name="T56" fmla="*/ 4 w 226"/>
                  <a:gd name="T57" fmla="*/ 8 h 240"/>
                  <a:gd name="T58" fmla="*/ 5 w 226"/>
                  <a:gd name="T59" fmla="*/ 6 h 240"/>
                  <a:gd name="T60" fmla="*/ 6 w 226"/>
                  <a:gd name="T61" fmla="*/ 4 h 240"/>
                  <a:gd name="T62" fmla="*/ 8 w 226"/>
                  <a:gd name="T63" fmla="*/ 3 h 240"/>
                  <a:gd name="T64" fmla="*/ 10 w 226"/>
                  <a:gd name="T65" fmla="*/ 3 h 240"/>
                  <a:gd name="T66" fmla="*/ 12 w 226"/>
                  <a:gd name="T67" fmla="*/ 3 h 240"/>
                  <a:gd name="T68" fmla="*/ 14 w 226"/>
                  <a:gd name="T69" fmla="*/ 3 h 240"/>
                  <a:gd name="T70" fmla="*/ 14 w 226"/>
                  <a:gd name="T71" fmla="*/ 1 h 24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26"/>
                  <a:gd name="T109" fmla="*/ 0 h 240"/>
                  <a:gd name="T110" fmla="*/ 226 w 226"/>
                  <a:gd name="T111" fmla="*/ 240 h 24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26" h="240">
                    <a:moveTo>
                      <a:pt x="125" y="6"/>
                    </a:moveTo>
                    <a:lnTo>
                      <a:pt x="115" y="3"/>
                    </a:lnTo>
                    <a:lnTo>
                      <a:pt x="104" y="0"/>
                    </a:lnTo>
                    <a:lnTo>
                      <a:pt x="93" y="0"/>
                    </a:lnTo>
                    <a:lnTo>
                      <a:pt x="79" y="0"/>
                    </a:lnTo>
                    <a:lnTo>
                      <a:pt x="66" y="2"/>
                    </a:lnTo>
                    <a:lnTo>
                      <a:pt x="54" y="6"/>
                    </a:lnTo>
                    <a:lnTo>
                      <a:pt x="43" y="12"/>
                    </a:lnTo>
                    <a:lnTo>
                      <a:pt x="32" y="19"/>
                    </a:lnTo>
                    <a:lnTo>
                      <a:pt x="16" y="37"/>
                    </a:lnTo>
                    <a:lnTo>
                      <a:pt x="6" y="58"/>
                    </a:lnTo>
                    <a:lnTo>
                      <a:pt x="0" y="79"/>
                    </a:lnTo>
                    <a:lnTo>
                      <a:pt x="0" y="101"/>
                    </a:lnTo>
                    <a:lnTo>
                      <a:pt x="2" y="124"/>
                    </a:lnTo>
                    <a:lnTo>
                      <a:pt x="7" y="145"/>
                    </a:lnTo>
                    <a:lnTo>
                      <a:pt x="15" y="168"/>
                    </a:lnTo>
                    <a:lnTo>
                      <a:pt x="24" y="188"/>
                    </a:lnTo>
                    <a:lnTo>
                      <a:pt x="32" y="201"/>
                    </a:lnTo>
                    <a:lnTo>
                      <a:pt x="43" y="213"/>
                    </a:lnTo>
                    <a:lnTo>
                      <a:pt x="56" y="223"/>
                    </a:lnTo>
                    <a:lnTo>
                      <a:pt x="69" y="231"/>
                    </a:lnTo>
                    <a:lnTo>
                      <a:pt x="84" y="237"/>
                    </a:lnTo>
                    <a:lnTo>
                      <a:pt x="98" y="240"/>
                    </a:lnTo>
                    <a:lnTo>
                      <a:pt x="113" y="240"/>
                    </a:lnTo>
                    <a:lnTo>
                      <a:pt x="129" y="237"/>
                    </a:lnTo>
                    <a:lnTo>
                      <a:pt x="151" y="229"/>
                    </a:lnTo>
                    <a:lnTo>
                      <a:pt x="172" y="219"/>
                    </a:lnTo>
                    <a:lnTo>
                      <a:pt x="189" y="204"/>
                    </a:lnTo>
                    <a:lnTo>
                      <a:pt x="206" y="188"/>
                    </a:lnTo>
                    <a:lnTo>
                      <a:pt x="216" y="171"/>
                    </a:lnTo>
                    <a:lnTo>
                      <a:pt x="223" y="152"/>
                    </a:lnTo>
                    <a:lnTo>
                      <a:pt x="226" y="131"/>
                    </a:lnTo>
                    <a:lnTo>
                      <a:pt x="223" y="109"/>
                    </a:lnTo>
                    <a:lnTo>
                      <a:pt x="222" y="104"/>
                    </a:lnTo>
                    <a:lnTo>
                      <a:pt x="219" y="98"/>
                    </a:lnTo>
                    <a:lnTo>
                      <a:pt x="213" y="95"/>
                    </a:lnTo>
                    <a:lnTo>
                      <a:pt x="207" y="95"/>
                    </a:lnTo>
                    <a:lnTo>
                      <a:pt x="201" y="96"/>
                    </a:lnTo>
                    <a:lnTo>
                      <a:pt x="197" y="99"/>
                    </a:lnTo>
                    <a:lnTo>
                      <a:pt x="194" y="105"/>
                    </a:lnTo>
                    <a:lnTo>
                      <a:pt x="192" y="111"/>
                    </a:lnTo>
                    <a:lnTo>
                      <a:pt x="191" y="127"/>
                    </a:lnTo>
                    <a:lnTo>
                      <a:pt x="188" y="142"/>
                    </a:lnTo>
                    <a:lnTo>
                      <a:pt x="182" y="158"/>
                    </a:lnTo>
                    <a:lnTo>
                      <a:pt x="173" y="171"/>
                    </a:lnTo>
                    <a:lnTo>
                      <a:pt x="162" y="183"/>
                    </a:lnTo>
                    <a:lnTo>
                      <a:pt x="147" y="191"/>
                    </a:lnTo>
                    <a:lnTo>
                      <a:pt x="131" y="197"/>
                    </a:lnTo>
                    <a:lnTo>
                      <a:pt x="110" y="200"/>
                    </a:lnTo>
                    <a:lnTo>
                      <a:pt x="90" y="197"/>
                    </a:lnTo>
                    <a:lnTo>
                      <a:pt x="74" y="190"/>
                    </a:lnTo>
                    <a:lnTo>
                      <a:pt x="60" y="177"/>
                    </a:lnTo>
                    <a:lnTo>
                      <a:pt x="51" y="161"/>
                    </a:lnTo>
                    <a:lnTo>
                      <a:pt x="44" y="144"/>
                    </a:lnTo>
                    <a:lnTo>
                      <a:pt x="38" y="124"/>
                    </a:lnTo>
                    <a:lnTo>
                      <a:pt x="34" y="105"/>
                    </a:lnTo>
                    <a:lnTo>
                      <a:pt x="32" y="86"/>
                    </a:lnTo>
                    <a:lnTo>
                      <a:pt x="32" y="76"/>
                    </a:lnTo>
                    <a:lnTo>
                      <a:pt x="35" y="66"/>
                    </a:lnTo>
                    <a:lnTo>
                      <a:pt x="41" y="56"/>
                    </a:lnTo>
                    <a:lnTo>
                      <a:pt x="47" y="46"/>
                    </a:lnTo>
                    <a:lnTo>
                      <a:pt x="54" y="39"/>
                    </a:lnTo>
                    <a:lnTo>
                      <a:pt x="63" y="32"/>
                    </a:lnTo>
                    <a:lnTo>
                      <a:pt x="74" y="26"/>
                    </a:lnTo>
                    <a:lnTo>
                      <a:pt x="84" y="25"/>
                    </a:lnTo>
                    <a:lnTo>
                      <a:pt x="87" y="25"/>
                    </a:lnTo>
                    <a:lnTo>
                      <a:pt x="94" y="23"/>
                    </a:lnTo>
                    <a:lnTo>
                      <a:pt x="106" y="25"/>
                    </a:lnTo>
                    <a:lnTo>
                      <a:pt x="119" y="26"/>
                    </a:lnTo>
                    <a:lnTo>
                      <a:pt x="126" y="25"/>
                    </a:lnTo>
                    <a:lnTo>
                      <a:pt x="131" y="19"/>
                    </a:lnTo>
                    <a:lnTo>
                      <a:pt x="129" y="12"/>
                    </a:lnTo>
                    <a:lnTo>
                      <a:pt x="125" y="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87" name="Freeform 30">
                <a:extLst>
                  <a:ext uri="{FF2B5EF4-FFF2-40B4-BE49-F238E27FC236}">
                    <a16:creationId xmlns:a16="http://schemas.microsoft.com/office/drawing/2014/main" id="{4580FFEF-7571-5743-BD7F-E83B189F47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12" y="4892"/>
                <a:ext cx="93" cy="90"/>
              </a:xfrm>
              <a:custGeom>
                <a:avLst/>
                <a:gdLst>
                  <a:gd name="T0" fmla="*/ 7 w 279"/>
                  <a:gd name="T1" fmla="*/ 1 h 270"/>
                  <a:gd name="T2" fmla="*/ 4 w 279"/>
                  <a:gd name="T3" fmla="*/ 3 h 270"/>
                  <a:gd name="T4" fmla="*/ 2 w 279"/>
                  <a:gd name="T5" fmla="*/ 6 h 270"/>
                  <a:gd name="T6" fmla="*/ 0 w 279"/>
                  <a:gd name="T7" fmla="*/ 9 h 270"/>
                  <a:gd name="T8" fmla="*/ 0 w 279"/>
                  <a:gd name="T9" fmla="*/ 12 h 270"/>
                  <a:gd name="T10" fmla="*/ 1 w 279"/>
                  <a:gd name="T11" fmla="*/ 16 h 270"/>
                  <a:gd name="T12" fmla="*/ 2 w 279"/>
                  <a:gd name="T13" fmla="*/ 19 h 270"/>
                  <a:gd name="T14" fmla="*/ 4 w 279"/>
                  <a:gd name="T15" fmla="*/ 23 h 270"/>
                  <a:gd name="T16" fmla="*/ 7 w 279"/>
                  <a:gd name="T17" fmla="*/ 26 h 270"/>
                  <a:gd name="T18" fmla="*/ 11 w 279"/>
                  <a:gd name="T19" fmla="*/ 29 h 270"/>
                  <a:gd name="T20" fmla="*/ 16 w 279"/>
                  <a:gd name="T21" fmla="*/ 30 h 270"/>
                  <a:gd name="T22" fmla="*/ 21 w 279"/>
                  <a:gd name="T23" fmla="*/ 29 h 270"/>
                  <a:gd name="T24" fmla="*/ 24 w 279"/>
                  <a:gd name="T25" fmla="*/ 27 h 270"/>
                  <a:gd name="T26" fmla="*/ 27 w 279"/>
                  <a:gd name="T27" fmla="*/ 24 h 270"/>
                  <a:gd name="T28" fmla="*/ 29 w 279"/>
                  <a:gd name="T29" fmla="*/ 21 h 270"/>
                  <a:gd name="T30" fmla="*/ 31 w 279"/>
                  <a:gd name="T31" fmla="*/ 18 h 270"/>
                  <a:gd name="T32" fmla="*/ 31 w 279"/>
                  <a:gd name="T33" fmla="*/ 15 h 270"/>
                  <a:gd name="T34" fmla="*/ 30 w 279"/>
                  <a:gd name="T35" fmla="*/ 13 h 270"/>
                  <a:gd name="T36" fmla="*/ 29 w 279"/>
                  <a:gd name="T37" fmla="*/ 13 h 270"/>
                  <a:gd name="T38" fmla="*/ 27 w 279"/>
                  <a:gd name="T39" fmla="*/ 14 h 270"/>
                  <a:gd name="T40" fmla="*/ 27 w 279"/>
                  <a:gd name="T41" fmla="*/ 15 h 270"/>
                  <a:gd name="T42" fmla="*/ 26 w 279"/>
                  <a:gd name="T43" fmla="*/ 17 h 270"/>
                  <a:gd name="T44" fmla="*/ 24 w 279"/>
                  <a:gd name="T45" fmla="*/ 20 h 270"/>
                  <a:gd name="T46" fmla="*/ 22 w 279"/>
                  <a:gd name="T47" fmla="*/ 22 h 270"/>
                  <a:gd name="T48" fmla="*/ 17 w 279"/>
                  <a:gd name="T49" fmla="*/ 23 h 270"/>
                  <a:gd name="T50" fmla="*/ 11 w 279"/>
                  <a:gd name="T51" fmla="*/ 22 h 270"/>
                  <a:gd name="T52" fmla="*/ 7 w 279"/>
                  <a:gd name="T53" fmla="*/ 18 h 270"/>
                  <a:gd name="T54" fmla="*/ 4 w 279"/>
                  <a:gd name="T55" fmla="*/ 13 h 270"/>
                  <a:gd name="T56" fmla="*/ 5 w 279"/>
                  <a:gd name="T57" fmla="*/ 8 h 270"/>
                  <a:gd name="T58" fmla="*/ 7 w 279"/>
                  <a:gd name="T59" fmla="*/ 6 h 270"/>
                  <a:gd name="T60" fmla="*/ 9 w 279"/>
                  <a:gd name="T61" fmla="*/ 3 h 270"/>
                  <a:gd name="T62" fmla="*/ 11 w 279"/>
                  <a:gd name="T63" fmla="*/ 2 h 270"/>
                  <a:gd name="T64" fmla="*/ 12 w 279"/>
                  <a:gd name="T65" fmla="*/ 0 h 270"/>
                  <a:gd name="T66" fmla="*/ 10 w 279"/>
                  <a:gd name="T67" fmla="*/ 0 h 27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79"/>
                  <a:gd name="T103" fmla="*/ 0 h 270"/>
                  <a:gd name="T104" fmla="*/ 279 w 279"/>
                  <a:gd name="T105" fmla="*/ 270 h 27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79" h="270">
                    <a:moveTo>
                      <a:pt x="75" y="3"/>
                    </a:moveTo>
                    <a:lnTo>
                      <a:pt x="60" y="8"/>
                    </a:lnTo>
                    <a:lnTo>
                      <a:pt x="47" y="17"/>
                    </a:lnTo>
                    <a:lnTo>
                      <a:pt x="34" y="27"/>
                    </a:lnTo>
                    <a:lnTo>
                      <a:pt x="24" y="39"/>
                    </a:lnTo>
                    <a:lnTo>
                      <a:pt x="15" y="50"/>
                    </a:lnTo>
                    <a:lnTo>
                      <a:pt x="7" y="64"/>
                    </a:lnTo>
                    <a:lnTo>
                      <a:pt x="3" y="80"/>
                    </a:lnTo>
                    <a:lnTo>
                      <a:pt x="0" y="96"/>
                    </a:lnTo>
                    <a:lnTo>
                      <a:pt x="0" y="112"/>
                    </a:lnTo>
                    <a:lnTo>
                      <a:pt x="2" y="129"/>
                    </a:lnTo>
                    <a:lnTo>
                      <a:pt x="6" y="145"/>
                    </a:lnTo>
                    <a:lnTo>
                      <a:pt x="12" y="161"/>
                    </a:lnTo>
                    <a:lnTo>
                      <a:pt x="18" y="175"/>
                    </a:lnTo>
                    <a:lnTo>
                      <a:pt x="27" y="189"/>
                    </a:lnTo>
                    <a:lnTo>
                      <a:pt x="37" y="204"/>
                    </a:lnTo>
                    <a:lnTo>
                      <a:pt x="49" y="217"/>
                    </a:lnTo>
                    <a:lnTo>
                      <a:pt x="65" y="231"/>
                    </a:lnTo>
                    <a:lnTo>
                      <a:pt x="82" y="244"/>
                    </a:lnTo>
                    <a:lnTo>
                      <a:pt x="101" y="257"/>
                    </a:lnTo>
                    <a:lnTo>
                      <a:pt x="122" y="266"/>
                    </a:lnTo>
                    <a:lnTo>
                      <a:pt x="142" y="270"/>
                    </a:lnTo>
                    <a:lnTo>
                      <a:pt x="165" y="270"/>
                    </a:lnTo>
                    <a:lnTo>
                      <a:pt x="185" y="263"/>
                    </a:lnTo>
                    <a:lnTo>
                      <a:pt x="206" y="250"/>
                    </a:lnTo>
                    <a:lnTo>
                      <a:pt x="219" y="240"/>
                    </a:lnTo>
                    <a:lnTo>
                      <a:pt x="232" y="228"/>
                    </a:lnTo>
                    <a:lnTo>
                      <a:pt x="244" y="215"/>
                    </a:lnTo>
                    <a:lnTo>
                      <a:pt x="254" y="202"/>
                    </a:lnTo>
                    <a:lnTo>
                      <a:pt x="263" y="188"/>
                    </a:lnTo>
                    <a:lnTo>
                      <a:pt x="270" y="174"/>
                    </a:lnTo>
                    <a:lnTo>
                      <a:pt x="276" y="158"/>
                    </a:lnTo>
                    <a:lnTo>
                      <a:pt x="279" y="141"/>
                    </a:lnTo>
                    <a:lnTo>
                      <a:pt x="279" y="133"/>
                    </a:lnTo>
                    <a:lnTo>
                      <a:pt x="278" y="126"/>
                    </a:lnTo>
                    <a:lnTo>
                      <a:pt x="273" y="120"/>
                    </a:lnTo>
                    <a:lnTo>
                      <a:pt x="266" y="116"/>
                    </a:lnTo>
                    <a:lnTo>
                      <a:pt x="258" y="116"/>
                    </a:lnTo>
                    <a:lnTo>
                      <a:pt x="251" y="118"/>
                    </a:lnTo>
                    <a:lnTo>
                      <a:pt x="245" y="122"/>
                    </a:lnTo>
                    <a:lnTo>
                      <a:pt x="241" y="129"/>
                    </a:lnTo>
                    <a:lnTo>
                      <a:pt x="241" y="132"/>
                    </a:lnTo>
                    <a:lnTo>
                      <a:pt x="238" y="139"/>
                    </a:lnTo>
                    <a:lnTo>
                      <a:pt x="235" y="151"/>
                    </a:lnTo>
                    <a:lnTo>
                      <a:pt x="229" y="164"/>
                    </a:lnTo>
                    <a:lnTo>
                      <a:pt x="220" y="176"/>
                    </a:lnTo>
                    <a:lnTo>
                      <a:pt x="210" y="191"/>
                    </a:lnTo>
                    <a:lnTo>
                      <a:pt x="198" y="201"/>
                    </a:lnTo>
                    <a:lnTo>
                      <a:pt x="182" y="210"/>
                    </a:lnTo>
                    <a:lnTo>
                      <a:pt x="154" y="211"/>
                    </a:lnTo>
                    <a:lnTo>
                      <a:pt x="126" y="207"/>
                    </a:lnTo>
                    <a:lnTo>
                      <a:pt x="100" y="197"/>
                    </a:lnTo>
                    <a:lnTo>
                      <a:pt x="78" y="181"/>
                    </a:lnTo>
                    <a:lnTo>
                      <a:pt x="59" y="162"/>
                    </a:lnTo>
                    <a:lnTo>
                      <a:pt x="46" y="139"/>
                    </a:lnTo>
                    <a:lnTo>
                      <a:pt x="40" y="113"/>
                    </a:lnTo>
                    <a:lnTo>
                      <a:pt x="40" y="86"/>
                    </a:lnTo>
                    <a:lnTo>
                      <a:pt x="44" y="73"/>
                    </a:lnTo>
                    <a:lnTo>
                      <a:pt x="50" y="62"/>
                    </a:lnTo>
                    <a:lnTo>
                      <a:pt x="60" y="50"/>
                    </a:lnTo>
                    <a:lnTo>
                      <a:pt x="71" y="39"/>
                    </a:lnTo>
                    <a:lnTo>
                      <a:pt x="81" y="30"/>
                    </a:lnTo>
                    <a:lnTo>
                      <a:pt x="93" y="21"/>
                    </a:lnTo>
                    <a:lnTo>
                      <a:pt x="103" y="16"/>
                    </a:lnTo>
                    <a:lnTo>
                      <a:pt x="112" y="11"/>
                    </a:lnTo>
                    <a:lnTo>
                      <a:pt x="109" y="4"/>
                    </a:lnTo>
                    <a:lnTo>
                      <a:pt x="100" y="0"/>
                    </a:lnTo>
                    <a:lnTo>
                      <a:pt x="88" y="0"/>
                    </a:lnTo>
                    <a:lnTo>
                      <a:pt x="75" y="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88" name="Freeform 31">
                <a:extLst>
                  <a:ext uri="{FF2B5EF4-FFF2-40B4-BE49-F238E27FC236}">
                    <a16:creationId xmlns:a16="http://schemas.microsoft.com/office/drawing/2014/main" id="{E8472C9C-49EF-6F41-A514-3873E0153E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47" y="4786"/>
                <a:ext cx="24" cy="25"/>
              </a:xfrm>
              <a:custGeom>
                <a:avLst/>
                <a:gdLst>
                  <a:gd name="T0" fmla="*/ 1 w 72"/>
                  <a:gd name="T1" fmla="*/ 7 h 75"/>
                  <a:gd name="T2" fmla="*/ 2 w 72"/>
                  <a:gd name="T3" fmla="*/ 8 h 75"/>
                  <a:gd name="T4" fmla="*/ 3 w 72"/>
                  <a:gd name="T5" fmla="*/ 8 h 75"/>
                  <a:gd name="T6" fmla="*/ 4 w 72"/>
                  <a:gd name="T7" fmla="*/ 8 h 75"/>
                  <a:gd name="T8" fmla="*/ 4 w 72"/>
                  <a:gd name="T9" fmla="*/ 8 h 75"/>
                  <a:gd name="T10" fmla="*/ 4 w 72"/>
                  <a:gd name="T11" fmla="*/ 8 h 75"/>
                  <a:gd name="T12" fmla="*/ 5 w 72"/>
                  <a:gd name="T13" fmla="*/ 8 h 75"/>
                  <a:gd name="T14" fmla="*/ 6 w 72"/>
                  <a:gd name="T15" fmla="*/ 7 h 75"/>
                  <a:gd name="T16" fmla="*/ 7 w 72"/>
                  <a:gd name="T17" fmla="*/ 7 h 75"/>
                  <a:gd name="T18" fmla="*/ 8 w 72"/>
                  <a:gd name="T19" fmla="*/ 6 h 75"/>
                  <a:gd name="T20" fmla="*/ 8 w 72"/>
                  <a:gd name="T21" fmla="*/ 6 h 75"/>
                  <a:gd name="T22" fmla="*/ 8 w 72"/>
                  <a:gd name="T23" fmla="*/ 5 h 75"/>
                  <a:gd name="T24" fmla="*/ 8 w 72"/>
                  <a:gd name="T25" fmla="*/ 5 h 75"/>
                  <a:gd name="T26" fmla="*/ 7 w 72"/>
                  <a:gd name="T27" fmla="*/ 4 h 75"/>
                  <a:gd name="T28" fmla="*/ 7 w 72"/>
                  <a:gd name="T29" fmla="*/ 4 h 75"/>
                  <a:gd name="T30" fmla="*/ 7 w 72"/>
                  <a:gd name="T31" fmla="*/ 4 h 75"/>
                  <a:gd name="T32" fmla="*/ 6 w 72"/>
                  <a:gd name="T33" fmla="*/ 4 h 75"/>
                  <a:gd name="T34" fmla="*/ 5 w 72"/>
                  <a:gd name="T35" fmla="*/ 5 h 75"/>
                  <a:gd name="T36" fmla="*/ 4 w 72"/>
                  <a:gd name="T37" fmla="*/ 5 h 75"/>
                  <a:gd name="T38" fmla="*/ 4 w 72"/>
                  <a:gd name="T39" fmla="*/ 6 h 75"/>
                  <a:gd name="T40" fmla="*/ 3 w 72"/>
                  <a:gd name="T41" fmla="*/ 6 h 75"/>
                  <a:gd name="T42" fmla="*/ 3 w 72"/>
                  <a:gd name="T43" fmla="*/ 5 h 75"/>
                  <a:gd name="T44" fmla="*/ 2 w 72"/>
                  <a:gd name="T45" fmla="*/ 3 h 75"/>
                  <a:gd name="T46" fmla="*/ 1 w 72"/>
                  <a:gd name="T47" fmla="*/ 1 h 75"/>
                  <a:gd name="T48" fmla="*/ 0 w 72"/>
                  <a:gd name="T49" fmla="*/ 0 h 75"/>
                  <a:gd name="T50" fmla="*/ 0 w 72"/>
                  <a:gd name="T51" fmla="*/ 2 h 75"/>
                  <a:gd name="T52" fmla="*/ 0 w 72"/>
                  <a:gd name="T53" fmla="*/ 4 h 75"/>
                  <a:gd name="T54" fmla="*/ 1 w 72"/>
                  <a:gd name="T55" fmla="*/ 6 h 75"/>
                  <a:gd name="T56" fmla="*/ 1 w 72"/>
                  <a:gd name="T57" fmla="*/ 7 h 7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72"/>
                  <a:gd name="T88" fmla="*/ 0 h 75"/>
                  <a:gd name="T89" fmla="*/ 72 w 72"/>
                  <a:gd name="T90" fmla="*/ 75 h 7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72" h="75">
                    <a:moveTo>
                      <a:pt x="7" y="65"/>
                    </a:moveTo>
                    <a:lnTo>
                      <a:pt x="15" y="72"/>
                    </a:lnTo>
                    <a:lnTo>
                      <a:pt x="25" y="75"/>
                    </a:lnTo>
                    <a:lnTo>
                      <a:pt x="32" y="75"/>
                    </a:lnTo>
                    <a:lnTo>
                      <a:pt x="37" y="73"/>
                    </a:lnTo>
                    <a:lnTo>
                      <a:pt x="39" y="72"/>
                    </a:lnTo>
                    <a:lnTo>
                      <a:pt x="47" y="71"/>
                    </a:lnTo>
                    <a:lnTo>
                      <a:pt x="56" y="66"/>
                    </a:lnTo>
                    <a:lnTo>
                      <a:pt x="64" y="60"/>
                    </a:lnTo>
                    <a:lnTo>
                      <a:pt x="69" y="56"/>
                    </a:lnTo>
                    <a:lnTo>
                      <a:pt x="72" y="52"/>
                    </a:lnTo>
                    <a:lnTo>
                      <a:pt x="72" y="49"/>
                    </a:lnTo>
                    <a:lnTo>
                      <a:pt x="70" y="45"/>
                    </a:lnTo>
                    <a:lnTo>
                      <a:pt x="67" y="40"/>
                    </a:lnTo>
                    <a:lnTo>
                      <a:pt x="63" y="39"/>
                    </a:lnTo>
                    <a:lnTo>
                      <a:pt x="59" y="38"/>
                    </a:lnTo>
                    <a:lnTo>
                      <a:pt x="54" y="39"/>
                    </a:lnTo>
                    <a:lnTo>
                      <a:pt x="48" y="42"/>
                    </a:lnTo>
                    <a:lnTo>
                      <a:pt x="39" y="46"/>
                    </a:lnTo>
                    <a:lnTo>
                      <a:pt x="32" y="50"/>
                    </a:lnTo>
                    <a:lnTo>
                      <a:pt x="29" y="52"/>
                    </a:lnTo>
                    <a:lnTo>
                      <a:pt x="26" y="43"/>
                    </a:lnTo>
                    <a:lnTo>
                      <a:pt x="20" y="25"/>
                    </a:lnTo>
                    <a:lnTo>
                      <a:pt x="12" y="7"/>
                    </a:lnTo>
                    <a:lnTo>
                      <a:pt x="1" y="0"/>
                    </a:lnTo>
                    <a:lnTo>
                      <a:pt x="0" y="17"/>
                    </a:lnTo>
                    <a:lnTo>
                      <a:pt x="3" y="39"/>
                    </a:lnTo>
                    <a:lnTo>
                      <a:pt x="6" y="58"/>
                    </a:lnTo>
                    <a:lnTo>
                      <a:pt x="7" y="65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89" name="Freeform 32">
                <a:extLst>
                  <a:ext uri="{FF2B5EF4-FFF2-40B4-BE49-F238E27FC236}">
                    <a16:creationId xmlns:a16="http://schemas.microsoft.com/office/drawing/2014/main" id="{0B5AE208-A228-3D41-822F-C579052AA7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70" y="4780"/>
                <a:ext cx="23" cy="20"/>
              </a:xfrm>
              <a:custGeom>
                <a:avLst/>
                <a:gdLst>
                  <a:gd name="T0" fmla="*/ 2 w 70"/>
                  <a:gd name="T1" fmla="*/ 6 h 59"/>
                  <a:gd name="T2" fmla="*/ 2 w 70"/>
                  <a:gd name="T3" fmla="*/ 6 h 59"/>
                  <a:gd name="T4" fmla="*/ 2 w 70"/>
                  <a:gd name="T5" fmla="*/ 6 h 59"/>
                  <a:gd name="T6" fmla="*/ 3 w 70"/>
                  <a:gd name="T7" fmla="*/ 7 h 59"/>
                  <a:gd name="T8" fmla="*/ 3 w 70"/>
                  <a:gd name="T9" fmla="*/ 7 h 59"/>
                  <a:gd name="T10" fmla="*/ 4 w 70"/>
                  <a:gd name="T11" fmla="*/ 7 h 59"/>
                  <a:gd name="T12" fmla="*/ 5 w 70"/>
                  <a:gd name="T13" fmla="*/ 6 h 59"/>
                  <a:gd name="T14" fmla="*/ 6 w 70"/>
                  <a:gd name="T15" fmla="*/ 6 h 59"/>
                  <a:gd name="T16" fmla="*/ 7 w 70"/>
                  <a:gd name="T17" fmla="*/ 6 h 59"/>
                  <a:gd name="T18" fmla="*/ 7 w 70"/>
                  <a:gd name="T19" fmla="*/ 5 h 59"/>
                  <a:gd name="T20" fmla="*/ 8 w 70"/>
                  <a:gd name="T21" fmla="*/ 5 h 59"/>
                  <a:gd name="T22" fmla="*/ 8 w 70"/>
                  <a:gd name="T23" fmla="*/ 5 h 59"/>
                  <a:gd name="T24" fmla="*/ 8 w 70"/>
                  <a:gd name="T25" fmla="*/ 4 h 59"/>
                  <a:gd name="T26" fmla="*/ 6 w 70"/>
                  <a:gd name="T27" fmla="*/ 4 h 59"/>
                  <a:gd name="T28" fmla="*/ 5 w 70"/>
                  <a:gd name="T29" fmla="*/ 4 h 59"/>
                  <a:gd name="T30" fmla="*/ 4 w 70"/>
                  <a:gd name="T31" fmla="*/ 4 h 59"/>
                  <a:gd name="T32" fmla="*/ 3 w 70"/>
                  <a:gd name="T33" fmla="*/ 5 h 59"/>
                  <a:gd name="T34" fmla="*/ 2 w 70"/>
                  <a:gd name="T35" fmla="*/ 3 h 59"/>
                  <a:gd name="T36" fmla="*/ 2 w 70"/>
                  <a:gd name="T37" fmla="*/ 2 h 59"/>
                  <a:gd name="T38" fmla="*/ 1 w 70"/>
                  <a:gd name="T39" fmla="*/ 0 h 59"/>
                  <a:gd name="T40" fmla="*/ 0 w 70"/>
                  <a:gd name="T41" fmla="*/ 0 h 59"/>
                  <a:gd name="T42" fmla="*/ 0 w 70"/>
                  <a:gd name="T43" fmla="*/ 2 h 59"/>
                  <a:gd name="T44" fmla="*/ 0 w 70"/>
                  <a:gd name="T45" fmla="*/ 4 h 59"/>
                  <a:gd name="T46" fmla="*/ 1 w 70"/>
                  <a:gd name="T47" fmla="*/ 6 h 59"/>
                  <a:gd name="T48" fmla="*/ 2 w 70"/>
                  <a:gd name="T49" fmla="*/ 6 h 5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0"/>
                  <a:gd name="T76" fmla="*/ 0 h 59"/>
                  <a:gd name="T77" fmla="*/ 70 w 70"/>
                  <a:gd name="T78" fmla="*/ 59 h 59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0" h="59">
                    <a:moveTo>
                      <a:pt x="15" y="53"/>
                    </a:moveTo>
                    <a:lnTo>
                      <a:pt x="16" y="55"/>
                    </a:lnTo>
                    <a:lnTo>
                      <a:pt x="20" y="57"/>
                    </a:lnTo>
                    <a:lnTo>
                      <a:pt x="25" y="59"/>
                    </a:lnTo>
                    <a:lnTo>
                      <a:pt x="26" y="59"/>
                    </a:lnTo>
                    <a:lnTo>
                      <a:pt x="35" y="59"/>
                    </a:lnTo>
                    <a:lnTo>
                      <a:pt x="45" y="56"/>
                    </a:lnTo>
                    <a:lnTo>
                      <a:pt x="54" y="55"/>
                    </a:lnTo>
                    <a:lnTo>
                      <a:pt x="63" y="50"/>
                    </a:lnTo>
                    <a:lnTo>
                      <a:pt x="66" y="47"/>
                    </a:lnTo>
                    <a:lnTo>
                      <a:pt x="69" y="44"/>
                    </a:lnTo>
                    <a:lnTo>
                      <a:pt x="70" y="40"/>
                    </a:lnTo>
                    <a:lnTo>
                      <a:pt x="69" y="37"/>
                    </a:lnTo>
                    <a:lnTo>
                      <a:pt x="56" y="32"/>
                    </a:lnTo>
                    <a:lnTo>
                      <a:pt x="42" y="33"/>
                    </a:lnTo>
                    <a:lnTo>
                      <a:pt x="32" y="37"/>
                    </a:lnTo>
                    <a:lnTo>
                      <a:pt x="28" y="40"/>
                    </a:lnTo>
                    <a:lnTo>
                      <a:pt x="20" y="30"/>
                    </a:lnTo>
                    <a:lnTo>
                      <a:pt x="16" y="14"/>
                    </a:lnTo>
                    <a:lnTo>
                      <a:pt x="10" y="3"/>
                    </a:lnTo>
                    <a:lnTo>
                      <a:pt x="3" y="0"/>
                    </a:lnTo>
                    <a:lnTo>
                      <a:pt x="0" y="19"/>
                    </a:lnTo>
                    <a:lnTo>
                      <a:pt x="4" y="36"/>
                    </a:lnTo>
                    <a:lnTo>
                      <a:pt x="12" y="49"/>
                    </a:lnTo>
                    <a:lnTo>
                      <a:pt x="15" y="5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90" name="Freeform 33">
                <a:extLst>
                  <a:ext uri="{FF2B5EF4-FFF2-40B4-BE49-F238E27FC236}">
                    <a16:creationId xmlns:a16="http://schemas.microsoft.com/office/drawing/2014/main" id="{391CE4FF-394C-254B-9CFE-C4DB4ED7A0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90" y="4771"/>
                <a:ext cx="22" cy="20"/>
              </a:xfrm>
              <a:custGeom>
                <a:avLst/>
                <a:gdLst>
                  <a:gd name="T0" fmla="*/ 0 w 65"/>
                  <a:gd name="T1" fmla="*/ 5 h 60"/>
                  <a:gd name="T2" fmla="*/ 1 w 65"/>
                  <a:gd name="T3" fmla="*/ 6 h 60"/>
                  <a:gd name="T4" fmla="*/ 2 w 65"/>
                  <a:gd name="T5" fmla="*/ 7 h 60"/>
                  <a:gd name="T6" fmla="*/ 3 w 65"/>
                  <a:gd name="T7" fmla="*/ 7 h 60"/>
                  <a:gd name="T8" fmla="*/ 4 w 65"/>
                  <a:gd name="T9" fmla="*/ 7 h 60"/>
                  <a:gd name="T10" fmla="*/ 5 w 65"/>
                  <a:gd name="T11" fmla="*/ 6 h 60"/>
                  <a:gd name="T12" fmla="*/ 6 w 65"/>
                  <a:gd name="T13" fmla="*/ 6 h 60"/>
                  <a:gd name="T14" fmla="*/ 7 w 65"/>
                  <a:gd name="T15" fmla="*/ 5 h 60"/>
                  <a:gd name="T16" fmla="*/ 7 w 65"/>
                  <a:gd name="T17" fmla="*/ 4 h 60"/>
                  <a:gd name="T18" fmla="*/ 7 w 65"/>
                  <a:gd name="T19" fmla="*/ 4 h 60"/>
                  <a:gd name="T20" fmla="*/ 7 w 65"/>
                  <a:gd name="T21" fmla="*/ 4 h 60"/>
                  <a:gd name="T22" fmla="*/ 6 w 65"/>
                  <a:gd name="T23" fmla="*/ 4 h 60"/>
                  <a:gd name="T24" fmla="*/ 6 w 65"/>
                  <a:gd name="T25" fmla="*/ 4 h 60"/>
                  <a:gd name="T26" fmla="*/ 3 w 65"/>
                  <a:gd name="T27" fmla="*/ 4 h 60"/>
                  <a:gd name="T28" fmla="*/ 3 w 65"/>
                  <a:gd name="T29" fmla="*/ 3 h 60"/>
                  <a:gd name="T30" fmla="*/ 2 w 65"/>
                  <a:gd name="T31" fmla="*/ 2 h 60"/>
                  <a:gd name="T32" fmla="*/ 1 w 65"/>
                  <a:gd name="T33" fmla="*/ 0 h 60"/>
                  <a:gd name="T34" fmla="*/ 0 w 65"/>
                  <a:gd name="T35" fmla="*/ 0 h 60"/>
                  <a:gd name="T36" fmla="*/ 0 w 65"/>
                  <a:gd name="T37" fmla="*/ 2 h 60"/>
                  <a:gd name="T38" fmla="*/ 0 w 65"/>
                  <a:gd name="T39" fmla="*/ 3 h 60"/>
                  <a:gd name="T40" fmla="*/ 0 w 65"/>
                  <a:gd name="T41" fmla="*/ 5 h 60"/>
                  <a:gd name="T42" fmla="*/ 0 w 65"/>
                  <a:gd name="T43" fmla="*/ 5 h 6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5"/>
                  <a:gd name="T67" fmla="*/ 0 h 60"/>
                  <a:gd name="T68" fmla="*/ 65 w 65"/>
                  <a:gd name="T69" fmla="*/ 60 h 6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5" h="60">
                    <a:moveTo>
                      <a:pt x="4" y="46"/>
                    </a:moveTo>
                    <a:lnTo>
                      <a:pt x="9" y="56"/>
                    </a:lnTo>
                    <a:lnTo>
                      <a:pt x="21" y="60"/>
                    </a:lnTo>
                    <a:lnTo>
                      <a:pt x="31" y="60"/>
                    </a:lnTo>
                    <a:lnTo>
                      <a:pt x="35" y="60"/>
                    </a:lnTo>
                    <a:lnTo>
                      <a:pt x="44" y="57"/>
                    </a:lnTo>
                    <a:lnTo>
                      <a:pt x="54" y="51"/>
                    </a:lnTo>
                    <a:lnTo>
                      <a:pt x="62" y="46"/>
                    </a:lnTo>
                    <a:lnTo>
                      <a:pt x="65" y="40"/>
                    </a:lnTo>
                    <a:lnTo>
                      <a:pt x="63" y="36"/>
                    </a:lnTo>
                    <a:lnTo>
                      <a:pt x="60" y="34"/>
                    </a:lnTo>
                    <a:lnTo>
                      <a:pt x="56" y="33"/>
                    </a:lnTo>
                    <a:lnTo>
                      <a:pt x="51" y="33"/>
                    </a:lnTo>
                    <a:lnTo>
                      <a:pt x="26" y="37"/>
                    </a:lnTo>
                    <a:lnTo>
                      <a:pt x="24" y="30"/>
                    </a:lnTo>
                    <a:lnTo>
                      <a:pt x="18" y="15"/>
                    </a:lnTo>
                    <a:lnTo>
                      <a:pt x="9" y="2"/>
                    </a:lnTo>
                    <a:lnTo>
                      <a:pt x="0" y="0"/>
                    </a:lnTo>
                    <a:lnTo>
                      <a:pt x="0" y="14"/>
                    </a:lnTo>
                    <a:lnTo>
                      <a:pt x="2" y="30"/>
                    </a:lnTo>
                    <a:lnTo>
                      <a:pt x="3" y="41"/>
                    </a:lnTo>
                    <a:lnTo>
                      <a:pt x="4" y="4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91" name="Freeform 34">
                <a:extLst>
                  <a:ext uri="{FF2B5EF4-FFF2-40B4-BE49-F238E27FC236}">
                    <a16:creationId xmlns:a16="http://schemas.microsoft.com/office/drawing/2014/main" id="{5B3F27CB-F7C6-9846-8054-9C57D11730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62" y="4825"/>
                <a:ext cx="23" cy="16"/>
              </a:xfrm>
              <a:custGeom>
                <a:avLst/>
                <a:gdLst>
                  <a:gd name="T0" fmla="*/ 1 w 69"/>
                  <a:gd name="T1" fmla="*/ 5 h 47"/>
                  <a:gd name="T2" fmla="*/ 1 w 69"/>
                  <a:gd name="T3" fmla="*/ 5 h 47"/>
                  <a:gd name="T4" fmla="*/ 2 w 69"/>
                  <a:gd name="T5" fmla="*/ 5 h 47"/>
                  <a:gd name="T6" fmla="*/ 2 w 69"/>
                  <a:gd name="T7" fmla="*/ 5 h 47"/>
                  <a:gd name="T8" fmla="*/ 3 w 69"/>
                  <a:gd name="T9" fmla="*/ 5 h 47"/>
                  <a:gd name="T10" fmla="*/ 3 w 69"/>
                  <a:gd name="T11" fmla="*/ 5 h 47"/>
                  <a:gd name="T12" fmla="*/ 4 w 69"/>
                  <a:gd name="T13" fmla="*/ 5 h 47"/>
                  <a:gd name="T14" fmla="*/ 5 w 69"/>
                  <a:gd name="T15" fmla="*/ 5 h 47"/>
                  <a:gd name="T16" fmla="*/ 6 w 69"/>
                  <a:gd name="T17" fmla="*/ 4 h 47"/>
                  <a:gd name="T18" fmla="*/ 7 w 69"/>
                  <a:gd name="T19" fmla="*/ 4 h 47"/>
                  <a:gd name="T20" fmla="*/ 7 w 69"/>
                  <a:gd name="T21" fmla="*/ 3 h 47"/>
                  <a:gd name="T22" fmla="*/ 8 w 69"/>
                  <a:gd name="T23" fmla="*/ 3 h 47"/>
                  <a:gd name="T24" fmla="*/ 7 w 69"/>
                  <a:gd name="T25" fmla="*/ 2 h 47"/>
                  <a:gd name="T26" fmla="*/ 7 w 69"/>
                  <a:gd name="T27" fmla="*/ 2 h 47"/>
                  <a:gd name="T28" fmla="*/ 6 w 69"/>
                  <a:gd name="T29" fmla="*/ 2 h 47"/>
                  <a:gd name="T30" fmla="*/ 5 w 69"/>
                  <a:gd name="T31" fmla="*/ 2 h 47"/>
                  <a:gd name="T32" fmla="*/ 4 w 69"/>
                  <a:gd name="T33" fmla="*/ 2 h 47"/>
                  <a:gd name="T34" fmla="*/ 4 w 69"/>
                  <a:gd name="T35" fmla="*/ 2 h 47"/>
                  <a:gd name="T36" fmla="*/ 3 w 69"/>
                  <a:gd name="T37" fmla="*/ 3 h 47"/>
                  <a:gd name="T38" fmla="*/ 2 w 69"/>
                  <a:gd name="T39" fmla="*/ 3 h 47"/>
                  <a:gd name="T40" fmla="*/ 2 w 69"/>
                  <a:gd name="T41" fmla="*/ 3 h 47"/>
                  <a:gd name="T42" fmla="*/ 2 w 69"/>
                  <a:gd name="T43" fmla="*/ 2 h 47"/>
                  <a:gd name="T44" fmla="*/ 2 w 69"/>
                  <a:gd name="T45" fmla="*/ 2 h 47"/>
                  <a:gd name="T46" fmla="*/ 1 w 69"/>
                  <a:gd name="T47" fmla="*/ 1 h 47"/>
                  <a:gd name="T48" fmla="*/ 1 w 69"/>
                  <a:gd name="T49" fmla="*/ 0 h 47"/>
                  <a:gd name="T50" fmla="*/ 1 w 69"/>
                  <a:gd name="T51" fmla="*/ 0 h 47"/>
                  <a:gd name="T52" fmla="*/ 1 w 69"/>
                  <a:gd name="T53" fmla="*/ 0 h 47"/>
                  <a:gd name="T54" fmla="*/ 0 w 69"/>
                  <a:gd name="T55" fmla="*/ 0 h 47"/>
                  <a:gd name="T56" fmla="*/ 0 w 69"/>
                  <a:gd name="T57" fmla="*/ 0 h 47"/>
                  <a:gd name="T58" fmla="*/ 0 w 69"/>
                  <a:gd name="T59" fmla="*/ 1 h 47"/>
                  <a:gd name="T60" fmla="*/ 0 w 69"/>
                  <a:gd name="T61" fmla="*/ 3 h 47"/>
                  <a:gd name="T62" fmla="*/ 1 w 69"/>
                  <a:gd name="T63" fmla="*/ 5 h 47"/>
                  <a:gd name="T64" fmla="*/ 1 w 69"/>
                  <a:gd name="T65" fmla="*/ 5 h 4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69"/>
                  <a:gd name="T100" fmla="*/ 0 h 47"/>
                  <a:gd name="T101" fmla="*/ 69 w 69"/>
                  <a:gd name="T102" fmla="*/ 47 h 4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69" h="47">
                    <a:moveTo>
                      <a:pt x="9" y="46"/>
                    </a:moveTo>
                    <a:lnTo>
                      <a:pt x="12" y="47"/>
                    </a:lnTo>
                    <a:lnTo>
                      <a:pt x="16" y="47"/>
                    </a:lnTo>
                    <a:lnTo>
                      <a:pt x="22" y="47"/>
                    </a:lnTo>
                    <a:lnTo>
                      <a:pt x="23" y="47"/>
                    </a:lnTo>
                    <a:lnTo>
                      <a:pt x="31" y="46"/>
                    </a:lnTo>
                    <a:lnTo>
                      <a:pt x="40" y="45"/>
                    </a:lnTo>
                    <a:lnTo>
                      <a:pt x="48" y="42"/>
                    </a:lnTo>
                    <a:lnTo>
                      <a:pt x="56" y="37"/>
                    </a:lnTo>
                    <a:lnTo>
                      <a:pt x="63" y="34"/>
                    </a:lnTo>
                    <a:lnTo>
                      <a:pt x="67" y="30"/>
                    </a:lnTo>
                    <a:lnTo>
                      <a:pt x="69" y="26"/>
                    </a:lnTo>
                    <a:lnTo>
                      <a:pt x="66" y="20"/>
                    </a:lnTo>
                    <a:lnTo>
                      <a:pt x="62" y="17"/>
                    </a:lnTo>
                    <a:lnTo>
                      <a:pt x="56" y="17"/>
                    </a:lnTo>
                    <a:lnTo>
                      <a:pt x="48" y="17"/>
                    </a:lnTo>
                    <a:lnTo>
                      <a:pt x="40" y="19"/>
                    </a:lnTo>
                    <a:lnTo>
                      <a:pt x="32" y="22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0" y="26"/>
                    </a:lnTo>
                    <a:lnTo>
                      <a:pt x="19" y="22"/>
                    </a:lnTo>
                    <a:lnTo>
                      <a:pt x="16" y="14"/>
                    </a:lnTo>
                    <a:lnTo>
                      <a:pt x="12" y="7"/>
                    </a:lnTo>
                    <a:lnTo>
                      <a:pt x="10" y="4"/>
                    </a:lnTo>
                    <a:lnTo>
                      <a:pt x="7" y="1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11"/>
                    </a:lnTo>
                    <a:lnTo>
                      <a:pt x="3" y="26"/>
                    </a:lnTo>
                    <a:lnTo>
                      <a:pt x="7" y="40"/>
                    </a:lnTo>
                    <a:lnTo>
                      <a:pt x="9" y="46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92" name="Freeform 35">
                <a:extLst>
                  <a:ext uri="{FF2B5EF4-FFF2-40B4-BE49-F238E27FC236}">
                    <a16:creationId xmlns:a16="http://schemas.microsoft.com/office/drawing/2014/main" id="{1BA92B2A-C577-C74C-9CF4-5F8C812EC3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90" y="4813"/>
                <a:ext cx="20" cy="20"/>
              </a:xfrm>
              <a:custGeom>
                <a:avLst/>
                <a:gdLst>
                  <a:gd name="T0" fmla="*/ 1 w 60"/>
                  <a:gd name="T1" fmla="*/ 6 h 58"/>
                  <a:gd name="T2" fmla="*/ 2 w 60"/>
                  <a:gd name="T3" fmla="*/ 7 h 58"/>
                  <a:gd name="T4" fmla="*/ 4 w 60"/>
                  <a:gd name="T5" fmla="*/ 7 h 58"/>
                  <a:gd name="T6" fmla="*/ 5 w 60"/>
                  <a:gd name="T7" fmla="*/ 7 h 58"/>
                  <a:gd name="T8" fmla="*/ 6 w 60"/>
                  <a:gd name="T9" fmla="*/ 6 h 58"/>
                  <a:gd name="T10" fmla="*/ 6 w 60"/>
                  <a:gd name="T11" fmla="*/ 6 h 58"/>
                  <a:gd name="T12" fmla="*/ 7 w 60"/>
                  <a:gd name="T13" fmla="*/ 6 h 58"/>
                  <a:gd name="T14" fmla="*/ 7 w 60"/>
                  <a:gd name="T15" fmla="*/ 5 h 58"/>
                  <a:gd name="T16" fmla="*/ 7 w 60"/>
                  <a:gd name="T17" fmla="*/ 4 h 58"/>
                  <a:gd name="T18" fmla="*/ 6 w 60"/>
                  <a:gd name="T19" fmla="*/ 4 h 58"/>
                  <a:gd name="T20" fmla="*/ 6 w 60"/>
                  <a:gd name="T21" fmla="*/ 4 h 58"/>
                  <a:gd name="T22" fmla="*/ 5 w 60"/>
                  <a:gd name="T23" fmla="*/ 4 h 58"/>
                  <a:gd name="T24" fmla="*/ 5 w 60"/>
                  <a:gd name="T25" fmla="*/ 4 h 58"/>
                  <a:gd name="T26" fmla="*/ 4 w 60"/>
                  <a:gd name="T27" fmla="*/ 4 h 58"/>
                  <a:gd name="T28" fmla="*/ 3 w 60"/>
                  <a:gd name="T29" fmla="*/ 4 h 58"/>
                  <a:gd name="T30" fmla="*/ 2 w 60"/>
                  <a:gd name="T31" fmla="*/ 4 h 58"/>
                  <a:gd name="T32" fmla="*/ 2 w 60"/>
                  <a:gd name="T33" fmla="*/ 4 h 58"/>
                  <a:gd name="T34" fmla="*/ 2 w 60"/>
                  <a:gd name="T35" fmla="*/ 3 h 58"/>
                  <a:gd name="T36" fmla="*/ 2 w 60"/>
                  <a:gd name="T37" fmla="*/ 2 h 58"/>
                  <a:gd name="T38" fmla="*/ 2 w 60"/>
                  <a:gd name="T39" fmla="*/ 0 h 58"/>
                  <a:gd name="T40" fmla="*/ 1 w 60"/>
                  <a:gd name="T41" fmla="*/ 0 h 58"/>
                  <a:gd name="T42" fmla="*/ 0 w 60"/>
                  <a:gd name="T43" fmla="*/ 1 h 58"/>
                  <a:gd name="T44" fmla="*/ 0 w 60"/>
                  <a:gd name="T45" fmla="*/ 3 h 58"/>
                  <a:gd name="T46" fmla="*/ 0 w 60"/>
                  <a:gd name="T47" fmla="*/ 5 h 58"/>
                  <a:gd name="T48" fmla="*/ 1 w 60"/>
                  <a:gd name="T49" fmla="*/ 6 h 5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0"/>
                  <a:gd name="T76" fmla="*/ 0 h 58"/>
                  <a:gd name="T77" fmla="*/ 60 w 60"/>
                  <a:gd name="T78" fmla="*/ 58 h 5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0" h="58">
                    <a:moveTo>
                      <a:pt x="13" y="52"/>
                    </a:moveTo>
                    <a:lnTo>
                      <a:pt x="20" y="55"/>
                    </a:lnTo>
                    <a:lnTo>
                      <a:pt x="32" y="58"/>
                    </a:lnTo>
                    <a:lnTo>
                      <a:pt x="45" y="56"/>
                    </a:lnTo>
                    <a:lnTo>
                      <a:pt x="55" y="50"/>
                    </a:lnTo>
                    <a:lnTo>
                      <a:pt x="58" y="49"/>
                    </a:lnTo>
                    <a:lnTo>
                      <a:pt x="60" y="46"/>
                    </a:lnTo>
                    <a:lnTo>
                      <a:pt x="60" y="42"/>
                    </a:lnTo>
                    <a:lnTo>
                      <a:pt x="60" y="39"/>
                    </a:lnTo>
                    <a:lnTo>
                      <a:pt x="58" y="36"/>
                    </a:lnTo>
                    <a:lnTo>
                      <a:pt x="54" y="33"/>
                    </a:lnTo>
                    <a:lnTo>
                      <a:pt x="49" y="32"/>
                    </a:lnTo>
                    <a:lnTo>
                      <a:pt x="45" y="32"/>
                    </a:lnTo>
                    <a:lnTo>
                      <a:pt x="36" y="35"/>
                    </a:lnTo>
                    <a:lnTo>
                      <a:pt x="27" y="36"/>
                    </a:lnTo>
                    <a:lnTo>
                      <a:pt x="20" y="35"/>
                    </a:lnTo>
                    <a:lnTo>
                      <a:pt x="17" y="35"/>
                    </a:lnTo>
                    <a:lnTo>
                      <a:pt x="17" y="29"/>
                    </a:lnTo>
                    <a:lnTo>
                      <a:pt x="17" y="16"/>
                    </a:lnTo>
                    <a:lnTo>
                      <a:pt x="14" y="3"/>
                    </a:lnTo>
                    <a:lnTo>
                      <a:pt x="5" y="0"/>
                    </a:lnTo>
                    <a:lnTo>
                      <a:pt x="1" y="12"/>
                    </a:lnTo>
                    <a:lnTo>
                      <a:pt x="0" y="26"/>
                    </a:lnTo>
                    <a:lnTo>
                      <a:pt x="3" y="40"/>
                    </a:lnTo>
                    <a:lnTo>
                      <a:pt x="13" y="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93" name="Freeform 36">
                <a:extLst>
                  <a:ext uri="{FF2B5EF4-FFF2-40B4-BE49-F238E27FC236}">
                    <a16:creationId xmlns:a16="http://schemas.microsoft.com/office/drawing/2014/main" id="{954F2973-5C2A-2446-81CD-8014EE3675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11" y="4806"/>
                <a:ext cx="20" cy="18"/>
              </a:xfrm>
              <a:custGeom>
                <a:avLst/>
                <a:gdLst>
                  <a:gd name="T0" fmla="*/ 2 w 59"/>
                  <a:gd name="T1" fmla="*/ 6 h 55"/>
                  <a:gd name="T2" fmla="*/ 4 w 59"/>
                  <a:gd name="T3" fmla="*/ 6 h 55"/>
                  <a:gd name="T4" fmla="*/ 5 w 59"/>
                  <a:gd name="T5" fmla="*/ 6 h 55"/>
                  <a:gd name="T6" fmla="*/ 6 w 59"/>
                  <a:gd name="T7" fmla="*/ 5 h 55"/>
                  <a:gd name="T8" fmla="*/ 7 w 59"/>
                  <a:gd name="T9" fmla="*/ 4 h 55"/>
                  <a:gd name="T10" fmla="*/ 6 w 59"/>
                  <a:gd name="T11" fmla="*/ 3 h 55"/>
                  <a:gd name="T12" fmla="*/ 6 w 59"/>
                  <a:gd name="T13" fmla="*/ 3 h 55"/>
                  <a:gd name="T14" fmla="*/ 6 w 59"/>
                  <a:gd name="T15" fmla="*/ 3 h 55"/>
                  <a:gd name="T16" fmla="*/ 5 w 59"/>
                  <a:gd name="T17" fmla="*/ 3 h 55"/>
                  <a:gd name="T18" fmla="*/ 5 w 59"/>
                  <a:gd name="T19" fmla="*/ 3 h 55"/>
                  <a:gd name="T20" fmla="*/ 4 w 59"/>
                  <a:gd name="T21" fmla="*/ 4 h 55"/>
                  <a:gd name="T22" fmla="*/ 4 w 59"/>
                  <a:gd name="T23" fmla="*/ 4 h 55"/>
                  <a:gd name="T24" fmla="*/ 4 w 59"/>
                  <a:gd name="T25" fmla="*/ 4 h 55"/>
                  <a:gd name="T26" fmla="*/ 3 w 59"/>
                  <a:gd name="T27" fmla="*/ 3 h 55"/>
                  <a:gd name="T28" fmla="*/ 2 w 59"/>
                  <a:gd name="T29" fmla="*/ 2 h 55"/>
                  <a:gd name="T30" fmla="*/ 1 w 59"/>
                  <a:gd name="T31" fmla="*/ 1 h 55"/>
                  <a:gd name="T32" fmla="*/ 0 w 59"/>
                  <a:gd name="T33" fmla="*/ 0 h 55"/>
                  <a:gd name="T34" fmla="*/ 0 w 59"/>
                  <a:gd name="T35" fmla="*/ 2 h 55"/>
                  <a:gd name="T36" fmla="*/ 1 w 59"/>
                  <a:gd name="T37" fmla="*/ 4 h 55"/>
                  <a:gd name="T38" fmla="*/ 2 w 59"/>
                  <a:gd name="T39" fmla="*/ 5 h 55"/>
                  <a:gd name="T40" fmla="*/ 2 w 59"/>
                  <a:gd name="T41" fmla="*/ 6 h 5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59"/>
                  <a:gd name="T64" fmla="*/ 0 h 55"/>
                  <a:gd name="T65" fmla="*/ 59 w 59"/>
                  <a:gd name="T66" fmla="*/ 55 h 55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59" h="55">
                    <a:moveTo>
                      <a:pt x="19" y="52"/>
                    </a:moveTo>
                    <a:lnTo>
                      <a:pt x="31" y="55"/>
                    </a:lnTo>
                    <a:lnTo>
                      <a:pt x="43" y="54"/>
                    </a:lnTo>
                    <a:lnTo>
                      <a:pt x="53" y="46"/>
                    </a:lnTo>
                    <a:lnTo>
                      <a:pt x="59" y="35"/>
                    </a:lnTo>
                    <a:lnTo>
                      <a:pt x="57" y="31"/>
                    </a:lnTo>
                    <a:lnTo>
                      <a:pt x="54" y="29"/>
                    </a:lnTo>
                    <a:lnTo>
                      <a:pt x="49" y="28"/>
                    </a:lnTo>
                    <a:lnTo>
                      <a:pt x="44" y="29"/>
                    </a:lnTo>
                    <a:lnTo>
                      <a:pt x="41" y="32"/>
                    </a:lnTo>
                    <a:lnTo>
                      <a:pt x="38" y="35"/>
                    </a:lnTo>
                    <a:lnTo>
                      <a:pt x="34" y="36"/>
                    </a:lnTo>
                    <a:lnTo>
                      <a:pt x="31" y="39"/>
                    </a:lnTo>
                    <a:lnTo>
                      <a:pt x="28" y="32"/>
                    </a:lnTo>
                    <a:lnTo>
                      <a:pt x="21" y="18"/>
                    </a:lnTo>
                    <a:lnTo>
                      <a:pt x="10" y="5"/>
                    </a:lnTo>
                    <a:lnTo>
                      <a:pt x="0" y="0"/>
                    </a:lnTo>
                    <a:lnTo>
                      <a:pt x="2" y="18"/>
                    </a:lnTo>
                    <a:lnTo>
                      <a:pt x="9" y="35"/>
                    </a:lnTo>
                    <a:lnTo>
                      <a:pt x="16" y="46"/>
                    </a:lnTo>
                    <a:lnTo>
                      <a:pt x="19" y="52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94" name="Freeform 37">
                <a:extLst>
                  <a:ext uri="{FF2B5EF4-FFF2-40B4-BE49-F238E27FC236}">
                    <a16:creationId xmlns:a16="http://schemas.microsoft.com/office/drawing/2014/main" id="{1169334C-FE91-4041-9AAD-EFDBE6D68C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74" y="4857"/>
                <a:ext cx="27" cy="25"/>
              </a:xfrm>
              <a:custGeom>
                <a:avLst/>
                <a:gdLst>
                  <a:gd name="T0" fmla="*/ 4 w 82"/>
                  <a:gd name="T1" fmla="*/ 8 h 76"/>
                  <a:gd name="T2" fmla="*/ 4 w 82"/>
                  <a:gd name="T3" fmla="*/ 8 h 76"/>
                  <a:gd name="T4" fmla="*/ 5 w 82"/>
                  <a:gd name="T5" fmla="*/ 8 h 76"/>
                  <a:gd name="T6" fmla="*/ 5 w 82"/>
                  <a:gd name="T7" fmla="*/ 8 h 76"/>
                  <a:gd name="T8" fmla="*/ 6 w 82"/>
                  <a:gd name="T9" fmla="*/ 8 h 76"/>
                  <a:gd name="T10" fmla="*/ 7 w 82"/>
                  <a:gd name="T11" fmla="*/ 8 h 76"/>
                  <a:gd name="T12" fmla="*/ 7 w 82"/>
                  <a:gd name="T13" fmla="*/ 7 h 76"/>
                  <a:gd name="T14" fmla="*/ 8 w 82"/>
                  <a:gd name="T15" fmla="*/ 7 h 76"/>
                  <a:gd name="T16" fmla="*/ 8 w 82"/>
                  <a:gd name="T17" fmla="*/ 6 h 76"/>
                  <a:gd name="T18" fmla="*/ 9 w 82"/>
                  <a:gd name="T19" fmla="*/ 6 h 76"/>
                  <a:gd name="T20" fmla="*/ 9 w 82"/>
                  <a:gd name="T21" fmla="*/ 6 h 76"/>
                  <a:gd name="T22" fmla="*/ 9 w 82"/>
                  <a:gd name="T23" fmla="*/ 5 h 76"/>
                  <a:gd name="T24" fmla="*/ 9 w 82"/>
                  <a:gd name="T25" fmla="*/ 5 h 76"/>
                  <a:gd name="T26" fmla="*/ 8 w 82"/>
                  <a:gd name="T27" fmla="*/ 4 h 76"/>
                  <a:gd name="T28" fmla="*/ 7 w 82"/>
                  <a:gd name="T29" fmla="*/ 4 h 76"/>
                  <a:gd name="T30" fmla="*/ 6 w 82"/>
                  <a:gd name="T31" fmla="*/ 4 h 76"/>
                  <a:gd name="T32" fmla="*/ 5 w 82"/>
                  <a:gd name="T33" fmla="*/ 4 h 76"/>
                  <a:gd name="T34" fmla="*/ 4 w 82"/>
                  <a:gd name="T35" fmla="*/ 5 h 76"/>
                  <a:gd name="T36" fmla="*/ 4 w 82"/>
                  <a:gd name="T37" fmla="*/ 5 h 76"/>
                  <a:gd name="T38" fmla="*/ 4 w 82"/>
                  <a:gd name="T39" fmla="*/ 5 h 76"/>
                  <a:gd name="T40" fmla="*/ 3 w 82"/>
                  <a:gd name="T41" fmla="*/ 6 h 76"/>
                  <a:gd name="T42" fmla="*/ 3 w 82"/>
                  <a:gd name="T43" fmla="*/ 5 h 76"/>
                  <a:gd name="T44" fmla="*/ 3 w 82"/>
                  <a:gd name="T45" fmla="*/ 3 h 76"/>
                  <a:gd name="T46" fmla="*/ 2 w 82"/>
                  <a:gd name="T47" fmla="*/ 1 h 76"/>
                  <a:gd name="T48" fmla="*/ 0 w 82"/>
                  <a:gd name="T49" fmla="*/ 0 h 76"/>
                  <a:gd name="T50" fmla="*/ 0 w 82"/>
                  <a:gd name="T51" fmla="*/ 2 h 76"/>
                  <a:gd name="T52" fmla="*/ 0 w 82"/>
                  <a:gd name="T53" fmla="*/ 3 h 76"/>
                  <a:gd name="T54" fmla="*/ 0 w 82"/>
                  <a:gd name="T55" fmla="*/ 5 h 76"/>
                  <a:gd name="T56" fmla="*/ 1 w 82"/>
                  <a:gd name="T57" fmla="*/ 6 h 76"/>
                  <a:gd name="T58" fmla="*/ 2 w 82"/>
                  <a:gd name="T59" fmla="*/ 7 h 76"/>
                  <a:gd name="T60" fmla="*/ 3 w 82"/>
                  <a:gd name="T61" fmla="*/ 8 h 76"/>
                  <a:gd name="T62" fmla="*/ 3 w 82"/>
                  <a:gd name="T63" fmla="*/ 8 h 76"/>
                  <a:gd name="T64" fmla="*/ 4 w 82"/>
                  <a:gd name="T65" fmla="*/ 8 h 7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2"/>
                  <a:gd name="T100" fmla="*/ 0 h 76"/>
                  <a:gd name="T101" fmla="*/ 82 w 82"/>
                  <a:gd name="T102" fmla="*/ 76 h 7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2" h="76">
                    <a:moveTo>
                      <a:pt x="32" y="75"/>
                    </a:moveTo>
                    <a:lnTo>
                      <a:pt x="38" y="76"/>
                    </a:lnTo>
                    <a:lnTo>
                      <a:pt x="44" y="76"/>
                    </a:lnTo>
                    <a:lnTo>
                      <a:pt x="50" y="76"/>
                    </a:lnTo>
                    <a:lnTo>
                      <a:pt x="57" y="75"/>
                    </a:lnTo>
                    <a:lnTo>
                      <a:pt x="61" y="72"/>
                    </a:lnTo>
                    <a:lnTo>
                      <a:pt x="67" y="67"/>
                    </a:lnTo>
                    <a:lnTo>
                      <a:pt x="72" y="64"/>
                    </a:lnTo>
                    <a:lnTo>
                      <a:pt x="76" y="59"/>
                    </a:lnTo>
                    <a:lnTo>
                      <a:pt x="80" y="56"/>
                    </a:lnTo>
                    <a:lnTo>
                      <a:pt x="82" y="52"/>
                    </a:lnTo>
                    <a:lnTo>
                      <a:pt x="82" y="47"/>
                    </a:lnTo>
                    <a:lnTo>
                      <a:pt x="79" y="43"/>
                    </a:lnTo>
                    <a:lnTo>
                      <a:pt x="70" y="39"/>
                    </a:lnTo>
                    <a:lnTo>
                      <a:pt x="63" y="37"/>
                    </a:lnTo>
                    <a:lnTo>
                      <a:pt x="54" y="39"/>
                    </a:lnTo>
                    <a:lnTo>
                      <a:pt x="47" y="41"/>
                    </a:lnTo>
                    <a:lnTo>
                      <a:pt x="39" y="44"/>
                    </a:lnTo>
                    <a:lnTo>
                      <a:pt x="35" y="49"/>
                    </a:lnTo>
                    <a:lnTo>
                      <a:pt x="32" y="50"/>
                    </a:lnTo>
                    <a:lnTo>
                      <a:pt x="30" y="52"/>
                    </a:lnTo>
                    <a:lnTo>
                      <a:pt x="29" y="43"/>
                    </a:lnTo>
                    <a:lnTo>
                      <a:pt x="23" y="23"/>
                    </a:lnTo>
                    <a:lnTo>
                      <a:pt x="14" y="6"/>
                    </a:lnTo>
                    <a:lnTo>
                      <a:pt x="4" y="0"/>
                    </a:lnTo>
                    <a:lnTo>
                      <a:pt x="0" y="17"/>
                    </a:lnTo>
                    <a:lnTo>
                      <a:pt x="0" y="31"/>
                    </a:lnTo>
                    <a:lnTo>
                      <a:pt x="4" y="44"/>
                    </a:lnTo>
                    <a:lnTo>
                      <a:pt x="11" y="54"/>
                    </a:lnTo>
                    <a:lnTo>
                      <a:pt x="19" y="63"/>
                    </a:lnTo>
                    <a:lnTo>
                      <a:pt x="25" y="70"/>
                    </a:lnTo>
                    <a:lnTo>
                      <a:pt x="30" y="73"/>
                    </a:lnTo>
                    <a:lnTo>
                      <a:pt x="32" y="75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95" name="Freeform 38">
                <a:extLst>
                  <a:ext uri="{FF2B5EF4-FFF2-40B4-BE49-F238E27FC236}">
                    <a16:creationId xmlns:a16="http://schemas.microsoft.com/office/drawing/2014/main" id="{EAF87C6C-7C6D-9E47-A94C-AA0B5257C8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4" y="4847"/>
                <a:ext cx="25" cy="22"/>
              </a:xfrm>
              <a:custGeom>
                <a:avLst/>
                <a:gdLst>
                  <a:gd name="T0" fmla="*/ 1 w 75"/>
                  <a:gd name="T1" fmla="*/ 6 h 66"/>
                  <a:gd name="T2" fmla="*/ 2 w 75"/>
                  <a:gd name="T3" fmla="*/ 6 h 66"/>
                  <a:gd name="T4" fmla="*/ 2 w 75"/>
                  <a:gd name="T5" fmla="*/ 7 h 66"/>
                  <a:gd name="T6" fmla="*/ 3 w 75"/>
                  <a:gd name="T7" fmla="*/ 7 h 66"/>
                  <a:gd name="T8" fmla="*/ 3 w 75"/>
                  <a:gd name="T9" fmla="*/ 7 h 66"/>
                  <a:gd name="T10" fmla="*/ 4 w 75"/>
                  <a:gd name="T11" fmla="*/ 7 h 66"/>
                  <a:gd name="T12" fmla="*/ 4 w 75"/>
                  <a:gd name="T13" fmla="*/ 7 h 66"/>
                  <a:gd name="T14" fmla="*/ 5 w 75"/>
                  <a:gd name="T15" fmla="*/ 7 h 66"/>
                  <a:gd name="T16" fmla="*/ 6 w 75"/>
                  <a:gd name="T17" fmla="*/ 7 h 66"/>
                  <a:gd name="T18" fmla="*/ 7 w 75"/>
                  <a:gd name="T19" fmla="*/ 7 h 66"/>
                  <a:gd name="T20" fmla="*/ 8 w 75"/>
                  <a:gd name="T21" fmla="*/ 7 h 66"/>
                  <a:gd name="T22" fmla="*/ 8 w 75"/>
                  <a:gd name="T23" fmla="*/ 6 h 66"/>
                  <a:gd name="T24" fmla="*/ 8 w 75"/>
                  <a:gd name="T25" fmla="*/ 5 h 66"/>
                  <a:gd name="T26" fmla="*/ 8 w 75"/>
                  <a:gd name="T27" fmla="*/ 4 h 66"/>
                  <a:gd name="T28" fmla="*/ 7 w 75"/>
                  <a:gd name="T29" fmla="*/ 4 h 66"/>
                  <a:gd name="T30" fmla="*/ 7 w 75"/>
                  <a:gd name="T31" fmla="*/ 4 h 66"/>
                  <a:gd name="T32" fmla="*/ 6 w 75"/>
                  <a:gd name="T33" fmla="*/ 4 h 66"/>
                  <a:gd name="T34" fmla="*/ 5 w 75"/>
                  <a:gd name="T35" fmla="*/ 4 h 66"/>
                  <a:gd name="T36" fmla="*/ 4 w 75"/>
                  <a:gd name="T37" fmla="*/ 4 h 66"/>
                  <a:gd name="T38" fmla="*/ 3 w 75"/>
                  <a:gd name="T39" fmla="*/ 4 h 66"/>
                  <a:gd name="T40" fmla="*/ 3 w 75"/>
                  <a:gd name="T41" fmla="*/ 4 h 66"/>
                  <a:gd name="T42" fmla="*/ 3 w 75"/>
                  <a:gd name="T43" fmla="*/ 4 h 66"/>
                  <a:gd name="T44" fmla="*/ 2 w 75"/>
                  <a:gd name="T45" fmla="*/ 2 h 66"/>
                  <a:gd name="T46" fmla="*/ 1 w 75"/>
                  <a:gd name="T47" fmla="*/ 0 h 66"/>
                  <a:gd name="T48" fmla="*/ 0 w 75"/>
                  <a:gd name="T49" fmla="*/ 0 h 66"/>
                  <a:gd name="T50" fmla="*/ 0 w 75"/>
                  <a:gd name="T51" fmla="*/ 2 h 66"/>
                  <a:gd name="T52" fmla="*/ 1 w 75"/>
                  <a:gd name="T53" fmla="*/ 4 h 66"/>
                  <a:gd name="T54" fmla="*/ 1 w 75"/>
                  <a:gd name="T55" fmla="*/ 5 h 66"/>
                  <a:gd name="T56" fmla="*/ 1 w 75"/>
                  <a:gd name="T57" fmla="*/ 6 h 6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75"/>
                  <a:gd name="T88" fmla="*/ 0 h 66"/>
                  <a:gd name="T89" fmla="*/ 75 w 75"/>
                  <a:gd name="T90" fmla="*/ 66 h 6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75" h="66">
                    <a:moveTo>
                      <a:pt x="12" y="53"/>
                    </a:moveTo>
                    <a:lnTo>
                      <a:pt x="15" y="56"/>
                    </a:lnTo>
                    <a:lnTo>
                      <a:pt x="19" y="60"/>
                    </a:lnTo>
                    <a:lnTo>
                      <a:pt x="25" y="62"/>
                    </a:lnTo>
                    <a:lnTo>
                      <a:pt x="27" y="63"/>
                    </a:lnTo>
                    <a:lnTo>
                      <a:pt x="32" y="65"/>
                    </a:lnTo>
                    <a:lnTo>
                      <a:pt x="40" y="65"/>
                    </a:lnTo>
                    <a:lnTo>
                      <a:pt x="49" y="66"/>
                    </a:lnTo>
                    <a:lnTo>
                      <a:pt x="57" y="65"/>
                    </a:lnTo>
                    <a:lnTo>
                      <a:pt x="65" y="63"/>
                    </a:lnTo>
                    <a:lnTo>
                      <a:pt x="71" y="60"/>
                    </a:lnTo>
                    <a:lnTo>
                      <a:pt x="75" y="55"/>
                    </a:lnTo>
                    <a:lnTo>
                      <a:pt x="75" y="46"/>
                    </a:lnTo>
                    <a:lnTo>
                      <a:pt x="72" y="39"/>
                    </a:lnTo>
                    <a:lnTo>
                      <a:pt x="66" y="35"/>
                    </a:lnTo>
                    <a:lnTo>
                      <a:pt x="59" y="33"/>
                    </a:lnTo>
                    <a:lnTo>
                      <a:pt x="50" y="33"/>
                    </a:lnTo>
                    <a:lnTo>
                      <a:pt x="41" y="35"/>
                    </a:lnTo>
                    <a:lnTo>
                      <a:pt x="34" y="36"/>
                    </a:lnTo>
                    <a:lnTo>
                      <a:pt x="28" y="39"/>
                    </a:lnTo>
                    <a:lnTo>
                      <a:pt x="27" y="39"/>
                    </a:lnTo>
                    <a:lnTo>
                      <a:pt x="25" y="32"/>
                    </a:lnTo>
                    <a:lnTo>
                      <a:pt x="19" y="16"/>
                    </a:lnTo>
                    <a:lnTo>
                      <a:pt x="10" y="3"/>
                    </a:lnTo>
                    <a:lnTo>
                      <a:pt x="0" y="0"/>
                    </a:lnTo>
                    <a:lnTo>
                      <a:pt x="0" y="22"/>
                    </a:lnTo>
                    <a:lnTo>
                      <a:pt x="5" y="39"/>
                    </a:lnTo>
                    <a:lnTo>
                      <a:pt x="9" y="49"/>
                    </a:lnTo>
                    <a:lnTo>
                      <a:pt x="12" y="53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96" name="Freeform 39">
                <a:extLst>
                  <a:ext uri="{FF2B5EF4-FFF2-40B4-BE49-F238E27FC236}">
                    <a16:creationId xmlns:a16="http://schemas.microsoft.com/office/drawing/2014/main" id="{AD6099C6-CDE4-2047-B6C2-A301B48812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34" y="4844"/>
                <a:ext cx="25" cy="21"/>
              </a:xfrm>
              <a:custGeom>
                <a:avLst/>
                <a:gdLst>
                  <a:gd name="T0" fmla="*/ 0 w 75"/>
                  <a:gd name="T1" fmla="*/ 5 h 63"/>
                  <a:gd name="T2" fmla="*/ 0 w 75"/>
                  <a:gd name="T3" fmla="*/ 5 h 63"/>
                  <a:gd name="T4" fmla="*/ 1 w 75"/>
                  <a:gd name="T5" fmla="*/ 6 h 63"/>
                  <a:gd name="T6" fmla="*/ 2 w 75"/>
                  <a:gd name="T7" fmla="*/ 6 h 63"/>
                  <a:gd name="T8" fmla="*/ 2 w 75"/>
                  <a:gd name="T9" fmla="*/ 6 h 63"/>
                  <a:gd name="T10" fmla="*/ 3 w 75"/>
                  <a:gd name="T11" fmla="*/ 7 h 63"/>
                  <a:gd name="T12" fmla="*/ 4 w 75"/>
                  <a:gd name="T13" fmla="*/ 7 h 63"/>
                  <a:gd name="T14" fmla="*/ 5 w 75"/>
                  <a:gd name="T15" fmla="*/ 7 h 63"/>
                  <a:gd name="T16" fmla="*/ 6 w 75"/>
                  <a:gd name="T17" fmla="*/ 7 h 63"/>
                  <a:gd name="T18" fmla="*/ 7 w 75"/>
                  <a:gd name="T19" fmla="*/ 6 h 63"/>
                  <a:gd name="T20" fmla="*/ 8 w 75"/>
                  <a:gd name="T21" fmla="*/ 6 h 63"/>
                  <a:gd name="T22" fmla="*/ 8 w 75"/>
                  <a:gd name="T23" fmla="*/ 5 h 63"/>
                  <a:gd name="T24" fmla="*/ 8 w 75"/>
                  <a:gd name="T25" fmla="*/ 4 h 63"/>
                  <a:gd name="T26" fmla="*/ 7 w 75"/>
                  <a:gd name="T27" fmla="*/ 4 h 63"/>
                  <a:gd name="T28" fmla="*/ 7 w 75"/>
                  <a:gd name="T29" fmla="*/ 3 h 63"/>
                  <a:gd name="T30" fmla="*/ 6 w 75"/>
                  <a:gd name="T31" fmla="*/ 3 h 63"/>
                  <a:gd name="T32" fmla="*/ 5 w 75"/>
                  <a:gd name="T33" fmla="*/ 3 h 63"/>
                  <a:gd name="T34" fmla="*/ 4 w 75"/>
                  <a:gd name="T35" fmla="*/ 3 h 63"/>
                  <a:gd name="T36" fmla="*/ 3 w 75"/>
                  <a:gd name="T37" fmla="*/ 4 h 63"/>
                  <a:gd name="T38" fmla="*/ 3 w 75"/>
                  <a:gd name="T39" fmla="*/ 4 h 63"/>
                  <a:gd name="T40" fmla="*/ 3 w 75"/>
                  <a:gd name="T41" fmla="*/ 4 h 63"/>
                  <a:gd name="T42" fmla="*/ 3 w 75"/>
                  <a:gd name="T43" fmla="*/ 3 h 63"/>
                  <a:gd name="T44" fmla="*/ 2 w 75"/>
                  <a:gd name="T45" fmla="*/ 2 h 63"/>
                  <a:gd name="T46" fmla="*/ 1 w 75"/>
                  <a:gd name="T47" fmla="*/ 0 h 63"/>
                  <a:gd name="T48" fmla="*/ 0 w 75"/>
                  <a:gd name="T49" fmla="*/ 0 h 63"/>
                  <a:gd name="T50" fmla="*/ 0 w 75"/>
                  <a:gd name="T51" fmla="*/ 2 h 63"/>
                  <a:gd name="T52" fmla="*/ 0 w 75"/>
                  <a:gd name="T53" fmla="*/ 3 h 63"/>
                  <a:gd name="T54" fmla="*/ 0 w 75"/>
                  <a:gd name="T55" fmla="*/ 4 h 63"/>
                  <a:gd name="T56" fmla="*/ 0 w 75"/>
                  <a:gd name="T57" fmla="*/ 5 h 6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75"/>
                  <a:gd name="T88" fmla="*/ 0 h 63"/>
                  <a:gd name="T89" fmla="*/ 75 w 75"/>
                  <a:gd name="T90" fmla="*/ 63 h 6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75" h="63">
                    <a:moveTo>
                      <a:pt x="3" y="41"/>
                    </a:moveTo>
                    <a:lnTo>
                      <a:pt x="4" y="46"/>
                    </a:lnTo>
                    <a:lnTo>
                      <a:pt x="10" y="50"/>
                    </a:lnTo>
                    <a:lnTo>
                      <a:pt x="14" y="56"/>
                    </a:lnTo>
                    <a:lnTo>
                      <a:pt x="16" y="57"/>
                    </a:lnTo>
                    <a:lnTo>
                      <a:pt x="23" y="60"/>
                    </a:lnTo>
                    <a:lnTo>
                      <a:pt x="32" y="63"/>
                    </a:lnTo>
                    <a:lnTo>
                      <a:pt x="42" y="63"/>
                    </a:lnTo>
                    <a:lnTo>
                      <a:pt x="54" y="61"/>
                    </a:lnTo>
                    <a:lnTo>
                      <a:pt x="64" y="58"/>
                    </a:lnTo>
                    <a:lnTo>
                      <a:pt x="72" y="54"/>
                    </a:lnTo>
                    <a:lnTo>
                      <a:pt x="75" y="47"/>
                    </a:lnTo>
                    <a:lnTo>
                      <a:pt x="73" y="40"/>
                    </a:lnTo>
                    <a:lnTo>
                      <a:pt x="67" y="34"/>
                    </a:lnTo>
                    <a:lnTo>
                      <a:pt x="60" y="30"/>
                    </a:lnTo>
                    <a:lnTo>
                      <a:pt x="53" y="28"/>
                    </a:lnTo>
                    <a:lnTo>
                      <a:pt x="45" y="30"/>
                    </a:lnTo>
                    <a:lnTo>
                      <a:pt x="36" y="31"/>
                    </a:lnTo>
                    <a:lnTo>
                      <a:pt x="31" y="33"/>
                    </a:lnTo>
                    <a:lnTo>
                      <a:pt x="26" y="36"/>
                    </a:lnTo>
                    <a:lnTo>
                      <a:pt x="25" y="36"/>
                    </a:lnTo>
                    <a:lnTo>
                      <a:pt x="23" y="30"/>
                    </a:lnTo>
                    <a:lnTo>
                      <a:pt x="17" y="15"/>
                    </a:lnTo>
                    <a:lnTo>
                      <a:pt x="10" y="2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1" y="28"/>
                    </a:lnTo>
                    <a:lnTo>
                      <a:pt x="3" y="38"/>
                    </a:lnTo>
                    <a:lnTo>
                      <a:pt x="3" y="41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97" name="Freeform 40">
                <a:extLst>
                  <a:ext uri="{FF2B5EF4-FFF2-40B4-BE49-F238E27FC236}">
                    <a16:creationId xmlns:a16="http://schemas.microsoft.com/office/drawing/2014/main" id="{A643AEFB-734F-9649-92C0-DFEB9D512F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26" y="4482"/>
                <a:ext cx="83" cy="97"/>
              </a:xfrm>
              <a:custGeom>
                <a:avLst/>
                <a:gdLst>
                  <a:gd name="T0" fmla="*/ 10 w 250"/>
                  <a:gd name="T1" fmla="*/ 4 h 290"/>
                  <a:gd name="T2" fmla="*/ 8 w 250"/>
                  <a:gd name="T3" fmla="*/ 5 h 290"/>
                  <a:gd name="T4" fmla="*/ 6 w 250"/>
                  <a:gd name="T5" fmla="*/ 7 h 290"/>
                  <a:gd name="T6" fmla="*/ 4 w 250"/>
                  <a:gd name="T7" fmla="*/ 9 h 290"/>
                  <a:gd name="T8" fmla="*/ 3 w 250"/>
                  <a:gd name="T9" fmla="*/ 11 h 290"/>
                  <a:gd name="T10" fmla="*/ 2 w 250"/>
                  <a:gd name="T11" fmla="*/ 13 h 290"/>
                  <a:gd name="T12" fmla="*/ 1 w 250"/>
                  <a:gd name="T13" fmla="*/ 15 h 290"/>
                  <a:gd name="T14" fmla="*/ 0 w 250"/>
                  <a:gd name="T15" fmla="*/ 18 h 290"/>
                  <a:gd name="T16" fmla="*/ 0 w 250"/>
                  <a:gd name="T17" fmla="*/ 20 h 290"/>
                  <a:gd name="T18" fmla="*/ 0 w 250"/>
                  <a:gd name="T19" fmla="*/ 23 h 290"/>
                  <a:gd name="T20" fmla="*/ 2 w 250"/>
                  <a:gd name="T21" fmla="*/ 26 h 290"/>
                  <a:gd name="T22" fmla="*/ 4 w 250"/>
                  <a:gd name="T23" fmla="*/ 28 h 290"/>
                  <a:gd name="T24" fmla="*/ 6 w 250"/>
                  <a:gd name="T25" fmla="*/ 30 h 290"/>
                  <a:gd name="T26" fmla="*/ 9 w 250"/>
                  <a:gd name="T27" fmla="*/ 32 h 290"/>
                  <a:gd name="T28" fmla="*/ 12 w 250"/>
                  <a:gd name="T29" fmla="*/ 32 h 290"/>
                  <a:gd name="T30" fmla="*/ 15 w 250"/>
                  <a:gd name="T31" fmla="*/ 32 h 290"/>
                  <a:gd name="T32" fmla="*/ 19 w 250"/>
                  <a:gd name="T33" fmla="*/ 32 h 290"/>
                  <a:gd name="T34" fmla="*/ 19 w 250"/>
                  <a:gd name="T35" fmla="*/ 32 h 290"/>
                  <a:gd name="T36" fmla="*/ 20 w 250"/>
                  <a:gd name="T37" fmla="*/ 32 h 290"/>
                  <a:gd name="T38" fmla="*/ 20 w 250"/>
                  <a:gd name="T39" fmla="*/ 31 h 290"/>
                  <a:gd name="T40" fmla="*/ 20 w 250"/>
                  <a:gd name="T41" fmla="*/ 30 h 290"/>
                  <a:gd name="T42" fmla="*/ 20 w 250"/>
                  <a:gd name="T43" fmla="*/ 30 h 290"/>
                  <a:gd name="T44" fmla="*/ 19 w 250"/>
                  <a:gd name="T45" fmla="*/ 29 h 290"/>
                  <a:gd name="T46" fmla="*/ 19 w 250"/>
                  <a:gd name="T47" fmla="*/ 28 h 290"/>
                  <a:gd name="T48" fmla="*/ 18 w 250"/>
                  <a:gd name="T49" fmla="*/ 28 h 290"/>
                  <a:gd name="T50" fmla="*/ 16 w 250"/>
                  <a:gd name="T51" fmla="*/ 28 h 290"/>
                  <a:gd name="T52" fmla="*/ 15 w 250"/>
                  <a:gd name="T53" fmla="*/ 27 h 290"/>
                  <a:gd name="T54" fmla="*/ 13 w 250"/>
                  <a:gd name="T55" fmla="*/ 27 h 290"/>
                  <a:gd name="T56" fmla="*/ 12 w 250"/>
                  <a:gd name="T57" fmla="*/ 27 h 290"/>
                  <a:gd name="T58" fmla="*/ 10 w 250"/>
                  <a:gd name="T59" fmla="*/ 26 h 290"/>
                  <a:gd name="T60" fmla="*/ 9 w 250"/>
                  <a:gd name="T61" fmla="*/ 26 h 290"/>
                  <a:gd name="T62" fmla="*/ 7 w 250"/>
                  <a:gd name="T63" fmla="*/ 25 h 290"/>
                  <a:gd name="T64" fmla="*/ 6 w 250"/>
                  <a:gd name="T65" fmla="*/ 23 h 290"/>
                  <a:gd name="T66" fmla="*/ 6 w 250"/>
                  <a:gd name="T67" fmla="*/ 18 h 290"/>
                  <a:gd name="T68" fmla="*/ 7 w 250"/>
                  <a:gd name="T69" fmla="*/ 13 h 290"/>
                  <a:gd name="T70" fmla="*/ 9 w 250"/>
                  <a:gd name="T71" fmla="*/ 10 h 290"/>
                  <a:gd name="T72" fmla="*/ 13 w 250"/>
                  <a:gd name="T73" fmla="*/ 7 h 290"/>
                  <a:gd name="T74" fmla="*/ 17 w 250"/>
                  <a:gd name="T75" fmla="*/ 5 h 290"/>
                  <a:gd name="T76" fmla="*/ 21 w 250"/>
                  <a:gd name="T77" fmla="*/ 3 h 290"/>
                  <a:gd name="T78" fmla="*/ 25 w 250"/>
                  <a:gd name="T79" fmla="*/ 2 h 290"/>
                  <a:gd name="T80" fmla="*/ 28 w 250"/>
                  <a:gd name="T81" fmla="*/ 1 h 290"/>
                  <a:gd name="T82" fmla="*/ 26 w 250"/>
                  <a:gd name="T83" fmla="*/ 0 h 290"/>
                  <a:gd name="T84" fmla="*/ 24 w 250"/>
                  <a:gd name="T85" fmla="*/ 0 h 290"/>
                  <a:gd name="T86" fmla="*/ 22 w 250"/>
                  <a:gd name="T87" fmla="*/ 0 h 290"/>
                  <a:gd name="T88" fmla="*/ 19 w 250"/>
                  <a:gd name="T89" fmla="*/ 1 h 290"/>
                  <a:gd name="T90" fmla="*/ 17 w 250"/>
                  <a:gd name="T91" fmla="*/ 1 h 290"/>
                  <a:gd name="T92" fmla="*/ 14 w 250"/>
                  <a:gd name="T93" fmla="*/ 2 h 290"/>
                  <a:gd name="T94" fmla="*/ 12 w 250"/>
                  <a:gd name="T95" fmla="*/ 3 h 290"/>
                  <a:gd name="T96" fmla="*/ 10 w 250"/>
                  <a:gd name="T97" fmla="*/ 4 h 290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50"/>
                  <a:gd name="T148" fmla="*/ 0 h 290"/>
                  <a:gd name="T149" fmla="*/ 250 w 250"/>
                  <a:gd name="T150" fmla="*/ 290 h 290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50" h="290">
                    <a:moveTo>
                      <a:pt x="88" y="37"/>
                    </a:moveTo>
                    <a:lnTo>
                      <a:pt x="69" y="49"/>
                    </a:lnTo>
                    <a:lnTo>
                      <a:pt x="53" y="63"/>
                    </a:lnTo>
                    <a:lnTo>
                      <a:pt x="39" y="79"/>
                    </a:lnTo>
                    <a:lnTo>
                      <a:pt x="25" y="96"/>
                    </a:lnTo>
                    <a:lnTo>
                      <a:pt x="15" y="115"/>
                    </a:lnTo>
                    <a:lnTo>
                      <a:pt x="8" y="135"/>
                    </a:lnTo>
                    <a:lnTo>
                      <a:pt x="3" y="157"/>
                    </a:lnTo>
                    <a:lnTo>
                      <a:pt x="0" y="178"/>
                    </a:lnTo>
                    <a:lnTo>
                      <a:pt x="3" y="208"/>
                    </a:lnTo>
                    <a:lnTo>
                      <a:pt x="15" y="233"/>
                    </a:lnTo>
                    <a:lnTo>
                      <a:pt x="33" y="254"/>
                    </a:lnTo>
                    <a:lnTo>
                      <a:pt x="56" y="270"/>
                    </a:lnTo>
                    <a:lnTo>
                      <a:pt x="83" y="283"/>
                    </a:lnTo>
                    <a:lnTo>
                      <a:pt x="110" y="289"/>
                    </a:lnTo>
                    <a:lnTo>
                      <a:pt x="140" y="290"/>
                    </a:lnTo>
                    <a:lnTo>
                      <a:pt x="168" y="286"/>
                    </a:lnTo>
                    <a:lnTo>
                      <a:pt x="174" y="286"/>
                    </a:lnTo>
                    <a:lnTo>
                      <a:pt x="179" y="283"/>
                    </a:lnTo>
                    <a:lnTo>
                      <a:pt x="184" y="279"/>
                    </a:lnTo>
                    <a:lnTo>
                      <a:pt x="185" y="273"/>
                    </a:lnTo>
                    <a:lnTo>
                      <a:pt x="182" y="266"/>
                    </a:lnTo>
                    <a:lnTo>
                      <a:pt x="176" y="260"/>
                    </a:lnTo>
                    <a:lnTo>
                      <a:pt x="169" y="254"/>
                    </a:lnTo>
                    <a:lnTo>
                      <a:pt x="162" y="252"/>
                    </a:lnTo>
                    <a:lnTo>
                      <a:pt x="147" y="247"/>
                    </a:lnTo>
                    <a:lnTo>
                      <a:pt x="132" y="244"/>
                    </a:lnTo>
                    <a:lnTo>
                      <a:pt x="118" y="242"/>
                    </a:lnTo>
                    <a:lnTo>
                      <a:pt x="105" y="239"/>
                    </a:lnTo>
                    <a:lnTo>
                      <a:pt x="91" y="234"/>
                    </a:lnTo>
                    <a:lnTo>
                      <a:pt x="78" y="229"/>
                    </a:lnTo>
                    <a:lnTo>
                      <a:pt x="66" y="221"/>
                    </a:lnTo>
                    <a:lnTo>
                      <a:pt x="55" y="210"/>
                    </a:lnTo>
                    <a:lnTo>
                      <a:pt x="50" y="161"/>
                    </a:lnTo>
                    <a:lnTo>
                      <a:pt x="62" y="121"/>
                    </a:lnTo>
                    <a:lnTo>
                      <a:pt x="85" y="89"/>
                    </a:lnTo>
                    <a:lnTo>
                      <a:pt x="118" y="63"/>
                    </a:lnTo>
                    <a:lnTo>
                      <a:pt x="153" y="43"/>
                    </a:lnTo>
                    <a:lnTo>
                      <a:pt x="190" y="27"/>
                    </a:lnTo>
                    <a:lnTo>
                      <a:pt x="223" y="16"/>
                    </a:lnTo>
                    <a:lnTo>
                      <a:pt x="250" y="6"/>
                    </a:lnTo>
                    <a:lnTo>
                      <a:pt x="234" y="2"/>
                    </a:lnTo>
                    <a:lnTo>
                      <a:pt x="216" y="0"/>
                    </a:lnTo>
                    <a:lnTo>
                      <a:pt x="196" y="3"/>
                    </a:lnTo>
                    <a:lnTo>
                      <a:pt x="174" y="6"/>
                    </a:lnTo>
                    <a:lnTo>
                      <a:pt x="152" y="13"/>
                    </a:lnTo>
                    <a:lnTo>
                      <a:pt x="130" y="20"/>
                    </a:lnTo>
                    <a:lnTo>
                      <a:pt x="107" y="29"/>
                    </a:lnTo>
                    <a:lnTo>
                      <a:pt x="88" y="37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98" name="Freeform 41">
                <a:extLst>
                  <a:ext uri="{FF2B5EF4-FFF2-40B4-BE49-F238E27FC236}">
                    <a16:creationId xmlns:a16="http://schemas.microsoft.com/office/drawing/2014/main" id="{E6E53F55-8F0D-504C-8308-E6153E6D72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68" y="4481"/>
                <a:ext cx="53" cy="75"/>
              </a:xfrm>
              <a:custGeom>
                <a:avLst/>
                <a:gdLst>
                  <a:gd name="T0" fmla="*/ 15 w 160"/>
                  <a:gd name="T1" fmla="*/ 8 h 225"/>
                  <a:gd name="T2" fmla="*/ 16 w 160"/>
                  <a:gd name="T3" fmla="*/ 11 h 225"/>
                  <a:gd name="T4" fmla="*/ 15 w 160"/>
                  <a:gd name="T5" fmla="*/ 13 h 225"/>
                  <a:gd name="T6" fmla="*/ 14 w 160"/>
                  <a:gd name="T7" fmla="*/ 15 h 225"/>
                  <a:gd name="T8" fmla="*/ 13 w 160"/>
                  <a:gd name="T9" fmla="*/ 17 h 225"/>
                  <a:gd name="T10" fmla="*/ 11 w 160"/>
                  <a:gd name="T11" fmla="*/ 18 h 225"/>
                  <a:gd name="T12" fmla="*/ 8 w 160"/>
                  <a:gd name="T13" fmla="*/ 20 h 225"/>
                  <a:gd name="T14" fmla="*/ 6 w 160"/>
                  <a:gd name="T15" fmla="*/ 21 h 225"/>
                  <a:gd name="T16" fmla="*/ 4 w 160"/>
                  <a:gd name="T17" fmla="*/ 23 h 225"/>
                  <a:gd name="T18" fmla="*/ 4 w 160"/>
                  <a:gd name="T19" fmla="*/ 23 h 225"/>
                  <a:gd name="T20" fmla="*/ 4 w 160"/>
                  <a:gd name="T21" fmla="*/ 24 h 225"/>
                  <a:gd name="T22" fmla="*/ 4 w 160"/>
                  <a:gd name="T23" fmla="*/ 24 h 225"/>
                  <a:gd name="T24" fmla="*/ 4 w 160"/>
                  <a:gd name="T25" fmla="*/ 25 h 225"/>
                  <a:gd name="T26" fmla="*/ 4 w 160"/>
                  <a:gd name="T27" fmla="*/ 25 h 225"/>
                  <a:gd name="T28" fmla="*/ 5 w 160"/>
                  <a:gd name="T29" fmla="*/ 25 h 225"/>
                  <a:gd name="T30" fmla="*/ 5 w 160"/>
                  <a:gd name="T31" fmla="*/ 25 h 225"/>
                  <a:gd name="T32" fmla="*/ 6 w 160"/>
                  <a:gd name="T33" fmla="*/ 25 h 225"/>
                  <a:gd name="T34" fmla="*/ 8 w 160"/>
                  <a:gd name="T35" fmla="*/ 23 h 225"/>
                  <a:gd name="T36" fmla="*/ 11 w 160"/>
                  <a:gd name="T37" fmla="*/ 22 h 225"/>
                  <a:gd name="T38" fmla="*/ 13 w 160"/>
                  <a:gd name="T39" fmla="*/ 20 h 225"/>
                  <a:gd name="T40" fmla="*/ 15 w 160"/>
                  <a:gd name="T41" fmla="*/ 18 h 225"/>
                  <a:gd name="T42" fmla="*/ 17 w 160"/>
                  <a:gd name="T43" fmla="*/ 16 h 225"/>
                  <a:gd name="T44" fmla="*/ 18 w 160"/>
                  <a:gd name="T45" fmla="*/ 13 h 225"/>
                  <a:gd name="T46" fmla="*/ 18 w 160"/>
                  <a:gd name="T47" fmla="*/ 11 h 225"/>
                  <a:gd name="T48" fmla="*/ 17 w 160"/>
                  <a:gd name="T49" fmla="*/ 8 h 225"/>
                  <a:gd name="T50" fmla="*/ 16 w 160"/>
                  <a:gd name="T51" fmla="*/ 5 h 225"/>
                  <a:gd name="T52" fmla="*/ 13 w 160"/>
                  <a:gd name="T53" fmla="*/ 3 h 225"/>
                  <a:gd name="T54" fmla="*/ 11 w 160"/>
                  <a:gd name="T55" fmla="*/ 2 h 225"/>
                  <a:gd name="T56" fmla="*/ 8 w 160"/>
                  <a:gd name="T57" fmla="*/ 1 h 225"/>
                  <a:gd name="T58" fmla="*/ 5 w 160"/>
                  <a:gd name="T59" fmla="*/ 0 h 225"/>
                  <a:gd name="T60" fmla="*/ 3 w 160"/>
                  <a:gd name="T61" fmla="*/ 0 h 225"/>
                  <a:gd name="T62" fmla="*/ 1 w 160"/>
                  <a:gd name="T63" fmla="*/ 0 h 225"/>
                  <a:gd name="T64" fmla="*/ 0 w 160"/>
                  <a:gd name="T65" fmla="*/ 0 h 225"/>
                  <a:gd name="T66" fmla="*/ 2 w 160"/>
                  <a:gd name="T67" fmla="*/ 1 h 225"/>
                  <a:gd name="T68" fmla="*/ 4 w 160"/>
                  <a:gd name="T69" fmla="*/ 2 h 225"/>
                  <a:gd name="T70" fmla="*/ 6 w 160"/>
                  <a:gd name="T71" fmla="*/ 3 h 225"/>
                  <a:gd name="T72" fmla="*/ 8 w 160"/>
                  <a:gd name="T73" fmla="*/ 3 h 225"/>
                  <a:gd name="T74" fmla="*/ 10 w 160"/>
                  <a:gd name="T75" fmla="*/ 4 h 225"/>
                  <a:gd name="T76" fmla="*/ 12 w 160"/>
                  <a:gd name="T77" fmla="*/ 5 h 225"/>
                  <a:gd name="T78" fmla="*/ 14 w 160"/>
                  <a:gd name="T79" fmla="*/ 6 h 225"/>
                  <a:gd name="T80" fmla="*/ 15 w 160"/>
                  <a:gd name="T81" fmla="*/ 8 h 22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60"/>
                  <a:gd name="T124" fmla="*/ 0 h 225"/>
                  <a:gd name="T125" fmla="*/ 160 w 160"/>
                  <a:gd name="T126" fmla="*/ 225 h 225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60" h="225">
                    <a:moveTo>
                      <a:pt x="135" y="73"/>
                    </a:moveTo>
                    <a:lnTo>
                      <a:pt x="141" y="96"/>
                    </a:lnTo>
                    <a:lnTo>
                      <a:pt x="140" y="118"/>
                    </a:lnTo>
                    <a:lnTo>
                      <a:pt x="129" y="135"/>
                    </a:lnTo>
                    <a:lnTo>
                      <a:pt x="115" y="151"/>
                    </a:lnTo>
                    <a:lnTo>
                      <a:pt x="97" y="165"/>
                    </a:lnTo>
                    <a:lnTo>
                      <a:pt x="76" y="179"/>
                    </a:lnTo>
                    <a:lnTo>
                      <a:pt x="56" y="192"/>
                    </a:lnTo>
                    <a:lnTo>
                      <a:pt x="38" y="205"/>
                    </a:lnTo>
                    <a:lnTo>
                      <a:pt x="35" y="210"/>
                    </a:lnTo>
                    <a:lnTo>
                      <a:pt x="34" y="212"/>
                    </a:lnTo>
                    <a:lnTo>
                      <a:pt x="34" y="217"/>
                    </a:lnTo>
                    <a:lnTo>
                      <a:pt x="35" y="221"/>
                    </a:lnTo>
                    <a:lnTo>
                      <a:pt x="40" y="224"/>
                    </a:lnTo>
                    <a:lnTo>
                      <a:pt x="44" y="225"/>
                    </a:lnTo>
                    <a:lnTo>
                      <a:pt x="47" y="225"/>
                    </a:lnTo>
                    <a:lnTo>
                      <a:pt x="51" y="224"/>
                    </a:lnTo>
                    <a:lnTo>
                      <a:pt x="75" y="211"/>
                    </a:lnTo>
                    <a:lnTo>
                      <a:pt x="97" y="197"/>
                    </a:lnTo>
                    <a:lnTo>
                      <a:pt x="117" y="181"/>
                    </a:lnTo>
                    <a:lnTo>
                      <a:pt x="137" y="162"/>
                    </a:lnTo>
                    <a:lnTo>
                      <a:pt x="150" y="142"/>
                    </a:lnTo>
                    <a:lnTo>
                      <a:pt x="159" y="119"/>
                    </a:lnTo>
                    <a:lnTo>
                      <a:pt x="160" y="95"/>
                    </a:lnTo>
                    <a:lnTo>
                      <a:pt x="154" y="69"/>
                    </a:lnTo>
                    <a:lnTo>
                      <a:pt x="141" y="49"/>
                    </a:lnTo>
                    <a:lnTo>
                      <a:pt x="122" y="31"/>
                    </a:lnTo>
                    <a:lnTo>
                      <a:pt x="98" y="18"/>
                    </a:lnTo>
                    <a:lnTo>
                      <a:pt x="72" y="8"/>
                    </a:lnTo>
                    <a:lnTo>
                      <a:pt x="46" y="3"/>
                    </a:lnTo>
                    <a:lnTo>
                      <a:pt x="24" y="0"/>
                    </a:lnTo>
                    <a:lnTo>
                      <a:pt x="7" y="0"/>
                    </a:lnTo>
                    <a:lnTo>
                      <a:pt x="0" y="4"/>
                    </a:lnTo>
                    <a:lnTo>
                      <a:pt x="18" y="11"/>
                    </a:lnTo>
                    <a:lnTo>
                      <a:pt x="37" y="17"/>
                    </a:lnTo>
                    <a:lnTo>
                      <a:pt x="57" y="23"/>
                    </a:lnTo>
                    <a:lnTo>
                      <a:pt x="76" y="29"/>
                    </a:lnTo>
                    <a:lnTo>
                      <a:pt x="95" y="36"/>
                    </a:lnTo>
                    <a:lnTo>
                      <a:pt x="112" y="46"/>
                    </a:lnTo>
                    <a:lnTo>
                      <a:pt x="125" y="57"/>
                    </a:lnTo>
                    <a:lnTo>
                      <a:pt x="135" y="73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99" name="Freeform 42">
                <a:extLst>
                  <a:ext uri="{FF2B5EF4-FFF2-40B4-BE49-F238E27FC236}">
                    <a16:creationId xmlns:a16="http://schemas.microsoft.com/office/drawing/2014/main" id="{207ED3D9-B0C9-CD45-BA84-1A894F6498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73" y="4463"/>
                <a:ext cx="135" cy="158"/>
              </a:xfrm>
              <a:custGeom>
                <a:avLst/>
                <a:gdLst>
                  <a:gd name="T0" fmla="*/ 14 w 404"/>
                  <a:gd name="T1" fmla="*/ 10 h 472"/>
                  <a:gd name="T2" fmla="*/ 8 w 404"/>
                  <a:gd name="T3" fmla="*/ 16 h 472"/>
                  <a:gd name="T4" fmla="*/ 2 w 404"/>
                  <a:gd name="T5" fmla="*/ 23 h 472"/>
                  <a:gd name="T6" fmla="*/ 0 w 404"/>
                  <a:gd name="T7" fmla="*/ 32 h 472"/>
                  <a:gd name="T8" fmla="*/ 1 w 404"/>
                  <a:gd name="T9" fmla="*/ 37 h 472"/>
                  <a:gd name="T10" fmla="*/ 1 w 404"/>
                  <a:gd name="T11" fmla="*/ 40 h 472"/>
                  <a:gd name="T12" fmla="*/ 3 w 404"/>
                  <a:gd name="T13" fmla="*/ 42 h 472"/>
                  <a:gd name="T14" fmla="*/ 5 w 404"/>
                  <a:gd name="T15" fmla="*/ 44 h 472"/>
                  <a:gd name="T16" fmla="*/ 8 w 404"/>
                  <a:gd name="T17" fmla="*/ 46 h 472"/>
                  <a:gd name="T18" fmla="*/ 12 w 404"/>
                  <a:gd name="T19" fmla="*/ 48 h 472"/>
                  <a:gd name="T20" fmla="*/ 17 w 404"/>
                  <a:gd name="T21" fmla="*/ 49 h 472"/>
                  <a:gd name="T22" fmla="*/ 21 w 404"/>
                  <a:gd name="T23" fmla="*/ 50 h 472"/>
                  <a:gd name="T24" fmla="*/ 26 w 404"/>
                  <a:gd name="T25" fmla="*/ 51 h 472"/>
                  <a:gd name="T26" fmla="*/ 31 w 404"/>
                  <a:gd name="T27" fmla="*/ 52 h 472"/>
                  <a:gd name="T28" fmla="*/ 36 w 404"/>
                  <a:gd name="T29" fmla="*/ 53 h 472"/>
                  <a:gd name="T30" fmla="*/ 40 w 404"/>
                  <a:gd name="T31" fmla="*/ 53 h 472"/>
                  <a:gd name="T32" fmla="*/ 44 w 404"/>
                  <a:gd name="T33" fmla="*/ 53 h 472"/>
                  <a:gd name="T34" fmla="*/ 45 w 404"/>
                  <a:gd name="T35" fmla="*/ 52 h 472"/>
                  <a:gd name="T36" fmla="*/ 45 w 404"/>
                  <a:gd name="T37" fmla="*/ 51 h 472"/>
                  <a:gd name="T38" fmla="*/ 44 w 404"/>
                  <a:gd name="T39" fmla="*/ 50 h 472"/>
                  <a:gd name="T40" fmla="*/ 41 w 404"/>
                  <a:gd name="T41" fmla="*/ 49 h 472"/>
                  <a:gd name="T42" fmla="*/ 37 w 404"/>
                  <a:gd name="T43" fmla="*/ 48 h 472"/>
                  <a:gd name="T44" fmla="*/ 32 w 404"/>
                  <a:gd name="T45" fmla="*/ 47 h 472"/>
                  <a:gd name="T46" fmla="*/ 28 w 404"/>
                  <a:gd name="T47" fmla="*/ 47 h 472"/>
                  <a:gd name="T48" fmla="*/ 24 w 404"/>
                  <a:gd name="T49" fmla="*/ 46 h 472"/>
                  <a:gd name="T50" fmla="*/ 19 w 404"/>
                  <a:gd name="T51" fmla="*/ 45 h 472"/>
                  <a:gd name="T52" fmla="*/ 15 w 404"/>
                  <a:gd name="T53" fmla="*/ 43 h 472"/>
                  <a:gd name="T54" fmla="*/ 11 w 404"/>
                  <a:gd name="T55" fmla="*/ 42 h 472"/>
                  <a:gd name="T56" fmla="*/ 8 w 404"/>
                  <a:gd name="T57" fmla="*/ 40 h 472"/>
                  <a:gd name="T58" fmla="*/ 5 w 404"/>
                  <a:gd name="T59" fmla="*/ 36 h 472"/>
                  <a:gd name="T60" fmla="*/ 5 w 404"/>
                  <a:gd name="T61" fmla="*/ 32 h 472"/>
                  <a:gd name="T62" fmla="*/ 5 w 404"/>
                  <a:gd name="T63" fmla="*/ 28 h 472"/>
                  <a:gd name="T64" fmla="*/ 7 w 404"/>
                  <a:gd name="T65" fmla="*/ 24 h 472"/>
                  <a:gd name="T66" fmla="*/ 10 w 404"/>
                  <a:gd name="T67" fmla="*/ 19 h 472"/>
                  <a:gd name="T68" fmla="*/ 13 w 404"/>
                  <a:gd name="T69" fmla="*/ 15 h 472"/>
                  <a:gd name="T70" fmla="*/ 17 w 404"/>
                  <a:gd name="T71" fmla="*/ 11 h 472"/>
                  <a:gd name="T72" fmla="*/ 21 w 404"/>
                  <a:gd name="T73" fmla="*/ 8 h 472"/>
                  <a:gd name="T74" fmla="*/ 27 w 404"/>
                  <a:gd name="T75" fmla="*/ 5 h 472"/>
                  <a:gd name="T76" fmla="*/ 33 w 404"/>
                  <a:gd name="T77" fmla="*/ 3 h 472"/>
                  <a:gd name="T78" fmla="*/ 37 w 404"/>
                  <a:gd name="T79" fmla="*/ 1 h 472"/>
                  <a:gd name="T80" fmla="*/ 36 w 404"/>
                  <a:gd name="T81" fmla="*/ 0 h 472"/>
                  <a:gd name="T82" fmla="*/ 31 w 404"/>
                  <a:gd name="T83" fmla="*/ 1 h 472"/>
                  <a:gd name="T84" fmla="*/ 25 w 404"/>
                  <a:gd name="T85" fmla="*/ 3 h 472"/>
                  <a:gd name="T86" fmla="*/ 20 w 404"/>
                  <a:gd name="T87" fmla="*/ 5 h 472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404"/>
                  <a:gd name="T133" fmla="*/ 0 h 472"/>
                  <a:gd name="T134" fmla="*/ 404 w 404"/>
                  <a:gd name="T135" fmla="*/ 472 h 472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404" h="472">
                    <a:moveTo>
                      <a:pt x="157" y="61"/>
                    </a:moveTo>
                    <a:lnTo>
                      <a:pt x="127" y="87"/>
                    </a:lnTo>
                    <a:lnTo>
                      <a:pt x="96" y="113"/>
                    </a:lnTo>
                    <a:lnTo>
                      <a:pt x="68" y="143"/>
                    </a:lnTo>
                    <a:lnTo>
                      <a:pt x="43" y="175"/>
                    </a:lnTo>
                    <a:lnTo>
                      <a:pt x="22" y="208"/>
                    </a:lnTo>
                    <a:lnTo>
                      <a:pt x="8" y="244"/>
                    </a:lnTo>
                    <a:lnTo>
                      <a:pt x="0" y="283"/>
                    </a:lnTo>
                    <a:lnTo>
                      <a:pt x="2" y="323"/>
                    </a:lnTo>
                    <a:lnTo>
                      <a:pt x="5" y="333"/>
                    </a:lnTo>
                    <a:lnTo>
                      <a:pt x="8" y="344"/>
                    </a:lnTo>
                    <a:lnTo>
                      <a:pt x="12" y="353"/>
                    </a:lnTo>
                    <a:lnTo>
                      <a:pt x="18" y="363"/>
                    </a:lnTo>
                    <a:lnTo>
                      <a:pt x="25" y="372"/>
                    </a:lnTo>
                    <a:lnTo>
                      <a:pt x="34" y="380"/>
                    </a:lnTo>
                    <a:lnTo>
                      <a:pt x="41" y="388"/>
                    </a:lnTo>
                    <a:lnTo>
                      <a:pt x="52" y="393"/>
                    </a:lnTo>
                    <a:lnTo>
                      <a:pt x="71" y="405"/>
                    </a:lnTo>
                    <a:lnTo>
                      <a:pt x="90" y="415"/>
                    </a:lnTo>
                    <a:lnTo>
                      <a:pt x="109" y="424"/>
                    </a:lnTo>
                    <a:lnTo>
                      <a:pt x="129" y="431"/>
                    </a:lnTo>
                    <a:lnTo>
                      <a:pt x="150" y="438"/>
                    </a:lnTo>
                    <a:lnTo>
                      <a:pt x="171" y="444"/>
                    </a:lnTo>
                    <a:lnTo>
                      <a:pt x="191" y="449"/>
                    </a:lnTo>
                    <a:lnTo>
                      <a:pt x="212" y="454"/>
                    </a:lnTo>
                    <a:lnTo>
                      <a:pt x="234" y="458"/>
                    </a:lnTo>
                    <a:lnTo>
                      <a:pt x="254" y="461"/>
                    </a:lnTo>
                    <a:lnTo>
                      <a:pt x="276" y="464"/>
                    </a:lnTo>
                    <a:lnTo>
                      <a:pt x="298" y="467"/>
                    </a:lnTo>
                    <a:lnTo>
                      <a:pt x="319" y="468"/>
                    </a:lnTo>
                    <a:lnTo>
                      <a:pt x="341" y="470"/>
                    </a:lnTo>
                    <a:lnTo>
                      <a:pt x="363" y="471"/>
                    </a:lnTo>
                    <a:lnTo>
                      <a:pt x="383" y="472"/>
                    </a:lnTo>
                    <a:lnTo>
                      <a:pt x="391" y="472"/>
                    </a:lnTo>
                    <a:lnTo>
                      <a:pt x="397" y="470"/>
                    </a:lnTo>
                    <a:lnTo>
                      <a:pt x="401" y="464"/>
                    </a:lnTo>
                    <a:lnTo>
                      <a:pt x="404" y="458"/>
                    </a:lnTo>
                    <a:lnTo>
                      <a:pt x="404" y="451"/>
                    </a:lnTo>
                    <a:lnTo>
                      <a:pt x="401" y="445"/>
                    </a:lnTo>
                    <a:lnTo>
                      <a:pt x="395" y="441"/>
                    </a:lnTo>
                    <a:lnTo>
                      <a:pt x="388" y="438"/>
                    </a:lnTo>
                    <a:lnTo>
                      <a:pt x="369" y="434"/>
                    </a:lnTo>
                    <a:lnTo>
                      <a:pt x="350" y="431"/>
                    </a:lnTo>
                    <a:lnTo>
                      <a:pt x="331" y="426"/>
                    </a:lnTo>
                    <a:lnTo>
                      <a:pt x="310" y="424"/>
                    </a:lnTo>
                    <a:lnTo>
                      <a:pt x="291" y="421"/>
                    </a:lnTo>
                    <a:lnTo>
                      <a:pt x="272" y="418"/>
                    </a:lnTo>
                    <a:lnTo>
                      <a:pt x="251" y="415"/>
                    </a:lnTo>
                    <a:lnTo>
                      <a:pt x="232" y="411"/>
                    </a:lnTo>
                    <a:lnTo>
                      <a:pt x="213" y="408"/>
                    </a:lnTo>
                    <a:lnTo>
                      <a:pt x="194" y="403"/>
                    </a:lnTo>
                    <a:lnTo>
                      <a:pt x="175" y="398"/>
                    </a:lnTo>
                    <a:lnTo>
                      <a:pt x="156" y="393"/>
                    </a:lnTo>
                    <a:lnTo>
                      <a:pt x="138" y="386"/>
                    </a:lnTo>
                    <a:lnTo>
                      <a:pt x="119" y="379"/>
                    </a:lnTo>
                    <a:lnTo>
                      <a:pt x="102" y="372"/>
                    </a:lnTo>
                    <a:lnTo>
                      <a:pt x="84" y="362"/>
                    </a:lnTo>
                    <a:lnTo>
                      <a:pt x="69" y="352"/>
                    </a:lnTo>
                    <a:lnTo>
                      <a:pt x="58" y="339"/>
                    </a:lnTo>
                    <a:lnTo>
                      <a:pt x="49" y="324"/>
                    </a:lnTo>
                    <a:lnTo>
                      <a:pt x="44" y="307"/>
                    </a:lnTo>
                    <a:lnTo>
                      <a:pt x="43" y="290"/>
                    </a:lnTo>
                    <a:lnTo>
                      <a:pt x="44" y="270"/>
                    </a:lnTo>
                    <a:lnTo>
                      <a:pt x="49" y="250"/>
                    </a:lnTo>
                    <a:lnTo>
                      <a:pt x="55" y="234"/>
                    </a:lnTo>
                    <a:lnTo>
                      <a:pt x="65" y="212"/>
                    </a:lnTo>
                    <a:lnTo>
                      <a:pt x="77" y="191"/>
                    </a:lnTo>
                    <a:lnTo>
                      <a:pt x="90" y="172"/>
                    </a:lnTo>
                    <a:lnTo>
                      <a:pt x="104" y="155"/>
                    </a:lnTo>
                    <a:lnTo>
                      <a:pt x="119" y="138"/>
                    </a:lnTo>
                    <a:lnTo>
                      <a:pt x="135" y="120"/>
                    </a:lnTo>
                    <a:lnTo>
                      <a:pt x="154" y="103"/>
                    </a:lnTo>
                    <a:lnTo>
                      <a:pt x="173" y="86"/>
                    </a:lnTo>
                    <a:lnTo>
                      <a:pt x="193" y="71"/>
                    </a:lnTo>
                    <a:lnTo>
                      <a:pt x="218" y="59"/>
                    </a:lnTo>
                    <a:lnTo>
                      <a:pt x="245" y="47"/>
                    </a:lnTo>
                    <a:lnTo>
                      <a:pt x="273" y="36"/>
                    </a:lnTo>
                    <a:lnTo>
                      <a:pt x="298" y="25"/>
                    </a:lnTo>
                    <a:lnTo>
                      <a:pt x="319" y="17"/>
                    </a:lnTo>
                    <a:lnTo>
                      <a:pt x="332" y="8"/>
                    </a:lnTo>
                    <a:lnTo>
                      <a:pt x="336" y="2"/>
                    </a:lnTo>
                    <a:lnTo>
                      <a:pt x="322" y="0"/>
                    </a:lnTo>
                    <a:lnTo>
                      <a:pt x="301" y="1"/>
                    </a:lnTo>
                    <a:lnTo>
                      <a:pt x="278" y="5"/>
                    </a:lnTo>
                    <a:lnTo>
                      <a:pt x="253" y="13"/>
                    </a:lnTo>
                    <a:lnTo>
                      <a:pt x="226" y="23"/>
                    </a:lnTo>
                    <a:lnTo>
                      <a:pt x="201" y="34"/>
                    </a:lnTo>
                    <a:lnTo>
                      <a:pt x="178" y="47"/>
                    </a:lnTo>
                    <a:lnTo>
                      <a:pt x="157" y="61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00" name="Freeform 43">
                <a:extLst>
                  <a:ext uri="{FF2B5EF4-FFF2-40B4-BE49-F238E27FC236}">
                    <a16:creationId xmlns:a16="http://schemas.microsoft.com/office/drawing/2014/main" id="{749B9C46-DC38-934E-BD1F-7CF8F3C8FC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63" y="4458"/>
                <a:ext cx="118" cy="105"/>
              </a:xfrm>
              <a:custGeom>
                <a:avLst/>
                <a:gdLst>
                  <a:gd name="T0" fmla="*/ 33 w 354"/>
                  <a:gd name="T1" fmla="*/ 11 h 315"/>
                  <a:gd name="T2" fmla="*/ 34 w 354"/>
                  <a:gd name="T3" fmla="*/ 13 h 315"/>
                  <a:gd name="T4" fmla="*/ 36 w 354"/>
                  <a:gd name="T5" fmla="*/ 15 h 315"/>
                  <a:gd name="T6" fmla="*/ 36 w 354"/>
                  <a:gd name="T7" fmla="*/ 17 h 315"/>
                  <a:gd name="T8" fmla="*/ 36 w 354"/>
                  <a:gd name="T9" fmla="*/ 20 h 315"/>
                  <a:gd name="T10" fmla="*/ 36 w 354"/>
                  <a:gd name="T11" fmla="*/ 22 h 315"/>
                  <a:gd name="T12" fmla="*/ 35 w 354"/>
                  <a:gd name="T13" fmla="*/ 24 h 315"/>
                  <a:gd name="T14" fmla="*/ 34 w 354"/>
                  <a:gd name="T15" fmla="*/ 25 h 315"/>
                  <a:gd name="T16" fmla="*/ 33 w 354"/>
                  <a:gd name="T17" fmla="*/ 27 h 315"/>
                  <a:gd name="T18" fmla="*/ 31 w 354"/>
                  <a:gd name="T19" fmla="*/ 28 h 315"/>
                  <a:gd name="T20" fmla="*/ 30 w 354"/>
                  <a:gd name="T21" fmla="*/ 30 h 315"/>
                  <a:gd name="T22" fmla="*/ 28 w 354"/>
                  <a:gd name="T23" fmla="*/ 31 h 315"/>
                  <a:gd name="T24" fmla="*/ 27 w 354"/>
                  <a:gd name="T25" fmla="*/ 33 h 315"/>
                  <a:gd name="T26" fmla="*/ 27 w 354"/>
                  <a:gd name="T27" fmla="*/ 33 h 315"/>
                  <a:gd name="T28" fmla="*/ 27 w 354"/>
                  <a:gd name="T29" fmla="*/ 34 h 315"/>
                  <a:gd name="T30" fmla="*/ 27 w 354"/>
                  <a:gd name="T31" fmla="*/ 34 h 315"/>
                  <a:gd name="T32" fmla="*/ 27 w 354"/>
                  <a:gd name="T33" fmla="*/ 34 h 315"/>
                  <a:gd name="T34" fmla="*/ 27 w 354"/>
                  <a:gd name="T35" fmla="*/ 35 h 315"/>
                  <a:gd name="T36" fmla="*/ 28 w 354"/>
                  <a:gd name="T37" fmla="*/ 35 h 315"/>
                  <a:gd name="T38" fmla="*/ 29 w 354"/>
                  <a:gd name="T39" fmla="*/ 35 h 315"/>
                  <a:gd name="T40" fmla="*/ 29 w 354"/>
                  <a:gd name="T41" fmla="*/ 34 h 315"/>
                  <a:gd name="T42" fmla="*/ 32 w 354"/>
                  <a:gd name="T43" fmla="*/ 32 h 315"/>
                  <a:gd name="T44" fmla="*/ 35 w 354"/>
                  <a:gd name="T45" fmla="*/ 30 h 315"/>
                  <a:gd name="T46" fmla="*/ 37 w 354"/>
                  <a:gd name="T47" fmla="*/ 27 h 315"/>
                  <a:gd name="T48" fmla="*/ 39 w 354"/>
                  <a:gd name="T49" fmla="*/ 23 h 315"/>
                  <a:gd name="T50" fmla="*/ 39 w 354"/>
                  <a:gd name="T51" fmla="*/ 20 h 315"/>
                  <a:gd name="T52" fmla="*/ 39 w 354"/>
                  <a:gd name="T53" fmla="*/ 16 h 315"/>
                  <a:gd name="T54" fmla="*/ 38 w 354"/>
                  <a:gd name="T55" fmla="*/ 13 h 315"/>
                  <a:gd name="T56" fmla="*/ 35 w 354"/>
                  <a:gd name="T57" fmla="*/ 10 h 315"/>
                  <a:gd name="T58" fmla="*/ 33 w 354"/>
                  <a:gd name="T59" fmla="*/ 8 h 315"/>
                  <a:gd name="T60" fmla="*/ 31 w 354"/>
                  <a:gd name="T61" fmla="*/ 7 h 315"/>
                  <a:gd name="T62" fmla="*/ 28 w 354"/>
                  <a:gd name="T63" fmla="*/ 5 h 315"/>
                  <a:gd name="T64" fmla="*/ 26 w 354"/>
                  <a:gd name="T65" fmla="*/ 4 h 315"/>
                  <a:gd name="T66" fmla="*/ 23 w 354"/>
                  <a:gd name="T67" fmla="*/ 3 h 315"/>
                  <a:gd name="T68" fmla="*/ 20 w 354"/>
                  <a:gd name="T69" fmla="*/ 2 h 315"/>
                  <a:gd name="T70" fmla="*/ 17 w 354"/>
                  <a:gd name="T71" fmla="*/ 2 h 315"/>
                  <a:gd name="T72" fmla="*/ 14 w 354"/>
                  <a:gd name="T73" fmla="*/ 1 h 315"/>
                  <a:gd name="T74" fmla="*/ 12 w 354"/>
                  <a:gd name="T75" fmla="*/ 1 h 315"/>
                  <a:gd name="T76" fmla="*/ 9 w 354"/>
                  <a:gd name="T77" fmla="*/ 0 h 315"/>
                  <a:gd name="T78" fmla="*/ 7 w 354"/>
                  <a:gd name="T79" fmla="*/ 0 h 315"/>
                  <a:gd name="T80" fmla="*/ 5 w 354"/>
                  <a:gd name="T81" fmla="*/ 0 h 315"/>
                  <a:gd name="T82" fmla="*/ 3 w 354"/>
                  <a:gd name="T83" fmla="*/ 0 h 315"/>
                  <a:gd name="T84" fmla="*/ 2 w 354"/>
                  <a:gd name="T85" fmla="*/ 0 h 315"/>
                  <a:gd name="T86" fmla="*/ 1 w 354"/>
                  <a:gd name="T87" fmla="*/ 0 h 315"/>
                  <a:gd name="T88" fmla="*/ 0 w 354"/>
                  <a:gd name="T89" fmla="*/ 1 h 315"/>
                  <a:gd name="T90" fmla="*/ 2 w 354"/>
                  <a:gd name="T91" fmla="*/ 1 h 315"/>
                  <a:gd name="T92" fmla="*/ 3 w 354"/>
                  <a:gd name="T93" fmla="*/ 1 h 315"/>
                  <a:gd name="T94" fmla="*/ 5 w 354"/>
                  <a:gd name="T95" fmla="*/ 1 h 315"/>
                  <a:gd name="T96" fmla="*/ 7 w 354"/>
                  <a:gd name="T97" fmla="*/ 2 h 315"/>
                  <a:gd name="T98" fmla="*/ 9 w 354"/>
                  <a:gd name="T99" fmla="*/ 2 h 315"/>
                  <a:gd name="T100" fmla="*/ 11 w 354"/>
                  <a:gd name="T101" fmla="*/ 3 h 315"/>
                  <a:gd name="T102" fmla="*/ 14 w 354"/>
                  <a:gd name="T103" fmla="*/ 3 h 315"/>
                  <a:gd name="T104" fmla="*/ 16 w 354"/>
                  <a:gd name="T105" fmla="*/ 3 h 315"/>
                  <a:gd name="T106" fmla="*/ 18 w 354"/>
                  <a:gd name="T107" fmla="*/ 4 h 315"/>
                  <a:gd name="T108" fmla="*/ 20 w 354"/>
                  <a:gd name="T109" fmla="*/ 5 h 315"/>
                  <a:gd name="T110" fmla="*/ 23 w 354"/>
                  <a:gd name="T111" fmla="*/ 5 h 315"/>
                  <a:gd name="T112" fmla="*/ 25 w 354"/>
                  <a:gd name="T113" fmla="*/ 6 h 315"/>
                  <a:gd name="T114" fmla="*/ 27 w 354"/>
                  <a:gd name="T115" fmla="*/ 7 h 315"/>
                  <a:gd name="T116" fmla="*/ 29 w 354"/>
                  <a:gd name="T117" fmla="*/ 8 h 315"/>
                  <a:gd name="T118" fmla="*/ 31 w 354"/>
                  <a:gd name="T119" fmla="*/ 9 h 315"/>
                  <a:gd name="T120" fmla="*/ 33 w 354"/>
                  <a:gd name="T121" fmla="*/ 11 h 31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354"/>
                  <a:gd name="T184" fmla="*/ 0 h 315"/>
                  <a:gd name="T185" fmla="*/ 354 w 354"/>
                  <a:gd name="T186" fmla="*/ 315 h 315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354" h="315">
                    <a:moveTo>
                      <a:pt x="294" y="96"/>
                    </a:moveTo>
                    <a:lnTo>
                      <a:pt x="310" y="113"/>
                    </a:lnTo>
                    <a:lnTo>
                      <a:pt x="320" y="133"/>
                    </a:lnTo>
                    <a:lnTo>
                      <a:pt x="325" y="155"/>
                    </a:lnTo>
                    <a:lnTo>
                      <a:pt x="325" y="178"/>
                    </a:lnTo>
                    <a:lnTo>
                      <a:pt x="322" y="197"/>
                    </a:lnTo>
                    <a:lnTo>
                      <a:pt x="316" y="212"/>
                    </a:lnTo>
                    <a:lnTo>
                      <a:pt x="306" y="228"/>
                    </a:lnTo>
                    <a:lnTo>
                      <a:pt x="295" y="241"/>
                    </a:lnTo>
                    <a:lnTo>
                      <a:pt x="282" y="256"/>
                    </a:lnTo>
                    <a:lnTo>
                      <a:pt x="269" y="267"/>
                    </a:lnTo>
                    <a:lnTo>
                      <a:pt x="256" y="280"/>
                    </a:lnTo>
                    <a:lnTo>
                      <a:pt x="243" y="293"/>
                    </a:lnTo>
                    <a:lnTo>
                      <a:pt x="240" y="297"/>
                    </a:lnTo>
                    <a:lnTo>
                      <a:pt x="240" y="302"/>
                    </a:lnTo>
                    <a:lnTo>
                      <a:pt x="240" y="306"/>
                    </a:lnTo>
                    <a:lnTo>
                      <a:pt x="243" y="310"/>
                    </a:lnTo>
                    <a:lnTo>
                      <a:pt x="247" y="313"/>
                    </a:lnTo>
                    <a:lnTo>
                      <a:pt x="253" y="315"/>
                    </a:lnTo>
                    <a:lnTo>
                      <a:pt x="257" y="313"/>
                    </a:lnTo>
                    <a:lnTo>
                      <a:pt x="262" y="310"/>
                    </a:lnTo>
                    <a:lnTo>
                      <a:pt x="291" y="292"/>
                    </a:lnTo>
                    <a:lnTo>
                      <a:pt x="316" y="267"/>
                    </a:lnTo>
                    <a:lnTo>
                      <a:pt x="335" y="240"/>
                    </a:lnTo>
                    <a:lnTo>
                      <a:pt x="348" y="208"/>
                    </a:lnTo>
                    <a:lnTo>
                      <a:pt x="354" y="177"/>
                    </a:lnTo>
                    <a:lnTo>
                      <a:pt x="351" y="143"/>
                    </a:lnTo>
                    <a:lnTo>
                      <a:pt x="339" y="113"/>
                    </a:lnTo>
                    <a:lnTo>
                      <a:pt x="316" y="86"/>
                    </a:lnTo>
                    <a:lnTo>
                      <a:pt x="298" y="72"/>
                    </a:lnTo>
                    <a:lnTo>
                      <a:pt x="278" y="60"/>
                    </a:lnTo>
                    <a:lnTo>
                      <a:pt x="256" y="49"/>
                    </a:lnTo>
                    <a:lnTo>
                      <a:pt x="231" y="39"/>
                    </a:lnTo>
                    <a:lnTo>
                      <a:pt x="206" y="29"/>
                    </a:lnTo>
                    <a:lnTo>
                      <a:pt x="181" y="21"/>
                    </a:lnTo>
                    <a:lnTo>
                      <a:pt x="155" y="16"/>
                    </a:lnTo>
                    <a:lnTo>
                      <a:pt x="130" y="10"/>
                    </a:lnTo>
                    <a:lnTo>
                      <a:pt x="105" y="6"/>
                    </a:lnTo>
                    <a:lnTo>
                      <a:pt x="83" y="3"/>
                    </a:lnTo>
                    <a:lnTo>
                      <a:pt x="61" y="0"/>
                    </a:lnTo>
                    <a:lnTo>
                      <a:pt x="43" y="0"/>
                    </a:lnTo>
                    <a:lnTo>
                      <a:pt x="27" y="0"/>
                    </a:lnTo>
                    <a:lnTo>
                      <a:pt x="14" y="0"/>
                    </a:lnTo>
                    <a:lnTo>
                      <a:pt x="5" y="3"/>
                    </a:lnTo>
                    <a:lnTo>
                      <a:pt x="0" y="6"/>
                    </a:lnTo>
                    <a:lnTo>
                      <a:pt x="15" y="8"/>
                    </a:lnTo>
                    <a:lnTo>
                      <a:pt x="30" y="10"/>
                    </a:lnTo>
                    <a:lnTo>
                      <a:pt x="47" y="13"/>
                    </a:lnTo>
                    <a:lnTo>
                      <a:pt x="65" y="16"/>
                    </a:lnTo>
                    <a:lnTo>
                      <a:pt x="83" y="20"/>
                    </a:lnTo>
                    <a:lnTo>
                      <a:pt x="103" y="23"/>
                    </a:lnTo>
                    <a:lnTo>
                      <a:pt x="122" y="27"/>
                    </a:lnTo>
                    <a:lnTo>
                      <a:pt x="143" y="31"/>
                    </a:lnTo>
                    <a:lnTo>
                      <a:pt x="162" y="37"/>
                    </a:lnTo>
                    <a:lnTo>
                      <a:pt x="182" y="43"/>
                    </a:lnTo>
                    <a:lnTo>
                      <a:pt x="203" y="49"/>
                    </a:lnTo>
                    <a:lnTo>
                      <a:pt x="222" y="56"/>
                    </a:lnTo>
                    <a:lnTo>
                      <a:pt x="241" y="64"/>
                    </a:lnTo>
                    <a:lnTo>
                      <a:pt x="260" y="75"/>
                    </a:lnTo>
                    <a:lnTo>
                      <a:pt x="278" y="85"/>
                    </a:lnTo>
                    <a:lnTo>
                      <a:pt x="294" y="96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01" name="Freeform 44">
                <a:extLst>
                  <a:ext uri="{FF2B5EF4-FFF2-40B4-BE49-F238E27FC236}">
                    <a16:creationId xmlns:a16="http://schemas.microsoft.com/office/drawing/2014/main" id="{14FB0B94-DBB5-DA41-8AA9-40FD938D1A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23" y="4506"/>
                <a:ext cx="47" cy="99"/>
              </a:xfrm>
              <a:custGeom>
                <a:avLst/>
                <a:gdLst>
                  <a:gd name="T0" fmla="*/ 0 w 143"/>
                  <a:gd name="T1" fmla="*/ 18 h 297"/>
                  <a:gd name="T2" fmla="*/ 0 w 143"/>
                  <a:gd name="T3" fmla="*/ 21 h 297"/>
                  <a:gd name="T4" fmla="*/ 1 w 143"/>
                  <a:gd name="T5" fmla="*/ 23 h 297"/>
                  <a:gd name="T6" fmla="*/ 2 w 143"/>
                  <a:gd name="T7" fmla="*/ 26 h 297"/>
                  <a:gd name="T8" fmla="*/ 3 w 143"/>
                  <a:gd name="T9" fmla="*/ 28 h 297"/>
                  <a:gd name="T10" fmla="*/ 5 w 143"/>
                  <a:gd name="T11" fmla="*/ 30 h 297"/>
                  <a:gd name="T12" fmla="*/ 8 w 143"/>
                  <a:gd name="T13" fmla="*/ 31 h 297"/>
                  <a:gd name="T14" fmla="*/ 10 w 143"/>
                  <a:gd name="T15" fmla="*/ 32 h 297"/>
                  <a:gd name="T16" fmla="*/ 12 w 143"/>
                  <a:gd name="T17" fmla="*/ 33 h 297"/>
                  <a:gd name="T18" fmla="*/ 13 w 143"/>
                  <a:gd name="T19" fmla="*/ 33 h 297"/>
                  <a:gd name="T20" fmla="*/ 14 w 143"/>
                  <a:gd name="T21" fmla="*/ 33 h 297"/>
                  <a:gd name="T22" fmla="*/ 15 w 143"/>
                  <a:gd name="T23" fmla="*/ 32 h 297"/>
                  <a:gd name="T24" fmla="*/ 15 w 143"/>
                  <a:gd name="T25" fmla="*/ 32 h 297"/>
                  <a:gd name="T26" fmla="*/ 15 w 143"/>
                  <a:gd name="T27" fmla="*/ 31 h 297"/>
                  <a:gd name="T28" fmla="*/ 15 w 143"/>
                  <a:gd name="T29" fmla="*/ 30 h 297"/>
                  <a:gd name="T30" fmla="*/ 14 w 143"/>
                  <a:gd name="T31" fmla="*/ 29 h 297"/>
                  <a:gd name="T32" fmla="*/ 13 w 143"/>
                  <a:gd name="T33" fmla="*/ 29 h 297"/>
                  <a:gd name="T34" fmla="*/ 11 w 143"/>
                  <a:gd name="T35" fmla="*/ 28 h 297"/>
                  <a:gd name="T36" fmla="*/ 9 w 143"/>
                  <a:gd name="T37" fmla="*/ 27 h 297"/>
                  <a:gd name="T38" fmla="*/ 7 w 143"/>
                  <a:gd name="T39" fmla="*/ 25 h 297"/>
                  <a:gd name="T40" fmla="*/ 5 w 143"/>
                  <a:gd name="T41" fmla="*/ 23 h 297"/>
                  <a:gd name="T42" fmla="*/ 4 w 143"/>
                  <a:gd name="T43" fmla="*/ 21 h 297"/>
                  <a:gd name="T44" fmla="*/ 4 w 143"/>
                  <a:gd name="T45" fmla="*/ 18 h 297"/>
                  <a:gd name="T46" fmla="*/ 4 w 143"/>
                  <a:gd name="T47" fmla="*/ 15 h 297"/>
                  <a:gd name="T48" fmla="*/ 5 w 143"/>
                  <a:gd name="T49" fmla="*/ 13 h 297"/>
                  <a:gd name="T50" fmla="*/ 6 w 143"/>
                  <a:gd name="T51" fmla="*/ 11 h 297"/>
                  <a:gd name="T52" fmla="*/ 7 w 143"/>
                  <a:gd name="T53" fmla="*/ 9 h 297"/>
                  <a:gd name="T54" fmla="*/ 8 w 143"/>
                  <a:gd name="T55" fmla="*/ 7 h 297"/>
                  <a:gd name="T56" fmla="*/ 10 w 143"/>
                  <a:gd name="T57" fmla="*/ 5 h 297"/>
                  <a:gd name="T58" fmla="*/ 12 w 143"/>
                  <a:gd name="T59" fmla="*/ 4 h 297"/>
                  <a:gd name="T60" fmla="*/ 13 w 143"/>
                  <a:gd name="T61" fmla="*/ 3 h 297"/>
                  <a:gd name="T62" fmla="*/ 14 w 143"/>
                  <a:gd name="T63" fmla="*/ 1 h 297"/>
                  <a:gd name="T64" fmla="*/ 15 w 143"/>
                  <a:gd name="T65" fmla="*/ 0 h 297"/>
                  <a:gd name="T66" fmla="*/ 14 w 143"/>
                  <a:gd name="T67" fmla="*/ 0 h 297"/>
                  <a:gd name="T68" fmla="*/ 12 w 143"/>
                  <a:gd name="T69" fmla="*/ 1 h 297"/>
                  <a:gd name="T70" fmla="*/ 10 w 143"/>
                  <a:gd name="T71" fmla="*/ 3 h 297"/>
                  <a:gd name="T72" fmla="*/ 8 w 143"/>
                  <a:gd name="T73" fmla="*/ 5 h 297"/>
                  <a:gd name="T74" fmla="*/ 5 w 143"/>
                  <a:gd name="T75" fmla="*/ 8 h 297"/>
                  <a:gd name="T76" fmla="*/ 3 w 143"/>
                  <a:gd name="T77" fmla="*/ 11 h 297"/>
                  <a:gd name="T78" fmla="*/ 1 w 143"/>
                  <a:gd name="T79" fmla="*/ 15 h 297"/>
                  <a:gd name="T80" fmla="*/ 0 w 143"/>
                  <a:gd name="T81" fmla="*/ 18 h 297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43"/>
                  <a:gd name="T124" fmla="*/ 0 h 297"/>
                  <a:gd name="T125" fmla="*/ 143 w 143"/>
                  <a:gd name="T126" fmla="*/ 297 h 297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43" h="297">
                    <a:moveTo>
                      <a:pt x="0" y="162"/>
                    </a:moveTo>
                    <a:lnTo>
                      <a:pt x="0" y="187"/>
                    </a:lnTo>
                    <a:lnTo>
                      <a:pt x="5" y="210"/>
                    </a:lnTo>
                    <a:lnTo>
                      <a:pt x="16" y="231"/>
                    </a:lnTo>
                    <a:lnTo>
                      <a:pt x="30" y="250"/>
                    </a:lnTo>
                    <a:lnTo>
                      <a:pt x="48" y="266"/>
                    </a:lnTo>
                    <a:lnTo>
                      <a:pt x="69" y="280"/>
                    </a:lnTo>
                    <a:lnTo>
                      <a:pt x="92" y="290"/>
                    </a:lnTo>
                    <a:lnTo>
                      <a:pt x="116" y="296"/>
                    </a:lnTo>
                    <a:lnTo>
                      <a:pt x="123" y="297"/>
                    </a:lnTo>
                    <a:lnTo>
                      <a:pt x="130" y="295"/>
                    </a:lnTo>
                    <a:lnTo>
                      <a:pt x="136" y="290"/>
                    </a:lnTo>
                    <a:lnTo>
                      <a:pt x="139" y="284"/>
                    </a:lnTo>
                    <a:lnTo>
                      <a:pt x="139" y="277"/>
                    </a:lnTo>
                    <a:lnTo>
                      <a:pt x="138" y="270"/>
                    </a:lnTo>
                    <a:lnTo>
                      <a:pt x="133" y="264"/>
                    </a:lnTo>
                    <a:lnTo>
                      <a:pt x="126" y="261"/>
                    </a:lnTo>
                    <a:lnTo>
                      <a:pt x="102" y="253"/>
                    </a:lnTo>
                    <a:lnTo>
                      <a:pt x="80" y="241"/>
                    </a:lnTo>
                    <a:lnTo>
                      <a:pt x="63" y="226"/>
                    </a:lnTo>
                    <a:lnTo>
                      <a:pt x="50" y="208"/>
                    </a:lnTo>
                    <a:lnTo>
                      <a:pt x="41" y="187"/>
                    </a:lnTo>
                    <a:lnTo>
                      <a:pt x="36" y="164"/>
                    </a:lnTo>
                    <a:lnTo>
                      <a:pt x="36" y="139"/>
                    </a:lnTo>
                    <a:lnTo>
                      <a:pt x="44" y="113"/>
                    </a:lnTo>
                    <a:lnTo>
                      <a:pt x="52" y="95"/>
                    </a:lnTo>
                    <a:lnTo>
                      <a:pt x="64" y="78"/>
                    </a:lnTo>
                    <a:lnTo>
                      <a:pt x="77" y="62"/>
                    </a:lnTo>
                    <a:lnTo>
                      <a:pt x="92" y="47"/>
                    </a:lnTo>
                    <a:lnTo>
                      <a:pt x="105" y="34"/>
                    </a:lnTo>
                    <a:lnTo>
                      <a:pt x="120" y="23"/>
                    </a:lnTo>
                    <a:lnTo>
                      <a:pt x="133" y="11"/>
                    </a:lnTo>
                    <a:lnTo>
                      <a:pt x="143" y="1"/>
                    </a:lnTo>
                    <a:lnTo>
                      <a:pt x="133" y="0"/>
                    </a:lnTo>
                    <a:lnTo>
                      <a:pt x="117" y="7"/>
                    </a:lnTo>
                    <a:lnTo>
                      <a:pt x="95" y="23"/>
                    </a:lnTo>
                    <a:lnTo>
                      <a:pt x="70" y="44"/>
                    </a:lnTo>
                    <a:lnTo>
                      <a:pt x="47" y="72"/>
                    </a:lnTo>
                    <a:lnTo>
                      <a:pt x="25" y="101"/>
                    </a:lnTo>
                    <a:lnTo>
                      <a:pt x="8" y="132"/>
                    </a:lnTo>
                    <a:lnTo>
                      <a:pt x="0" y="162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02" name="Freeform 45">
                <a:extLst>
                  <a:ext uri="{FF2B5EF4-FFF2-40B4-BE49-F238E27FC236}">
                    <a16:creationId xmlns:a16="http://schemas.microsoft.com/office/drawing/2014/main" id="{42E3EDC2-0F45-1546-B1E0-F23AEC93DE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60" y="4451"/>
                <a:ext cx="103" cy="129"/>
              </a:xfrm>
              <a:custGeom>
                <a:avLst/>
                <a:gdLst>
                  <a:gd name="T0" fmla="*/ 29 w 309"/>
                  <a:gd name="T1" fmla="*/ 17 h 388"/>
                  <a:gd name="T2" fmla="*/ 31 w 309"/>
                  <a:gd name="T3" fmla="*/ 20 h 388"/>
                  <a:gd name="T4" fmla="*/ 31 w 309"/>
                  <a:gd name="T5" fmla="*/ 23 h 388"/>
                  <a:gd name="T6" fmla="*/ 31 w 309"/>
                  <a:gd name="T7" fmla="*/ 26 h 388"/>
                  <a:gd name="T8" fmla="*/ 29 w 309"/>
                  <a:gd name="T9" fmla="*/ 29 h 388"/>
                  <a:gd name="T10" fmla="*/ 26 w 309"/>
                  <a:gd name="T11" fmla="*/ 32 h 388"/>
                  <a:gd name="T12" fmla="*/ 23 w 309"/>
                  <a:gd name="T13" fmla="*/ 34 h 388"/>
                  <a:gd name="T14" fmla="*/ 20 w 309"/>
                  <a:gd name="T15" fmla="*/ 37 h 388"/>
                  <a:gd name="T16" fmla="*/ 18 w 309"/>
                  <a:gd name="T17" fmla="*/ 39 h 388"/>
                  <a:gd name="T18" fmla="*/ 17 w 309"/>
                  <a:gd name="T19" fmla="*/ 40 h 388"/>
                  <a:gd name="T20" fmla="*/ 17 w 309"/>
                  <a:gd name="T21" fmla="*/ 41 h 388"/>
                  <a:gd name="T22" fmla="*/ 17 w 309"/>
                  <a:gd name="T23" fmla="*/ 42 h 388"/>
                  <a:gd name="T24" fmla="*/ 18 w 309"/>
                  <a:gd name="T25" fmla="*/ 43 h 388"/>
                  <a:gd name="T26" fmla="*/ 19 w 309"/>
                  <a:gd name="T27" fmla="*/ 43 h 388"/>
                  <a:gd name="T28" fmla="*/ 22 w 309"/>
                  <a:gd name="T29" fmla="*/ 41 h 388"/>
                  <a:gd name="T30" fmla="*/ 25 w 309"/>
                  <a:gd name="T31" fmla="*/ 37 h 388"/>
                  <a:gd name="T32" fmla="*/ 29 w 309"/>
                  <a:gd name="T33" fmla="*/ 34 h 388"/>
                  <a:gd name="T34" fmla="*/ 32 w 309"/>
                  <a:gd name="T35" fmla="*/ 30 h 388"/>
                  <a:gd name="T36" fmla="*/ 34 w 309"/>
                  <a:gd name="T37" fmla="*/ 26 h 388"/>
                  <a:gd name="T38" fmla="*/ 34 w 309"/>
                  <a:gd name="T39" fmla="*/ 21 h 388"/>
                  <a:gd name="T40" fmla="*/ 32 w 309"/>
                  <a:gd name="T41" fmla="*/ 17 h 388"/>
                  <a:gd name="T42" fmla="*/ 28 w 309"/>
                  <a:gd name="T43" fmla="*/ 13 h 388"/>
                  <a:gd name="T44" fmla="*/ 25 w 309"/>
                  <a:gd name="T45" fmla="*/ 10 h 388"/>
                  <a:gd name="T46" fmla="*/ 21 w 309"/>
                  <a:gd name="T47" fmla="*/ 8 h 388"/>
                  <a:gd name="T48" fmla="*/ 18 w 309"/>
                  <a:gd name="T49" fmla="*/ 6 h 388"/>
                  <a:gd name="T50" fmla="*/ 14 w 309"/>
                  <a:gd name="T51" fmla="*/ 4 h 388"/>
                  <a:gd name="T52" fmla="*/ 10 w 309"/>
                  <a:gd name="T53" fmla="*/ 2 h 388"/>
                  <a:gd name="T54" fmla="*/ 7 w 309"/>
                  <a:gd name="T55" fmla="*/ 1 h 388"/>
                  <a:gd name="T56" fmla="*/ 3 w 309"/>
                  <a:gd name="T57" fmla="*/ 0 h 388"/>
                  <a:gd name="T58" fmla="*/ 1 w 309"/>
                  <a:gd name="T59" fmla="*/ 0 h 388"/>
                  <a:gd name="T60" fmla="*/ 1 w 309"/>
                  <a:gd name="T61" fmla="*/ 1 h 388"/>
                  <a:gd name="T62" fmla="*/ 4 w 309"/>
                  <a:gd name="T63" fmla="*/ 2 h 388"/>
                  <a:gd name="T64" fmla="*/ 7 w 309"/>
                  <a:gd name="T65" fmla="*/ 3 h 388"/>
                  <a:gd name="T66" fmla="*/ 11 w 309"/>
                  <a:gd name="T67" fmla="*/ 5 h 388"/>
                  <a:gd name="T68" fmla="*/ 15 w 309"/>
                  <a:gd name="T69" fmla="*/ 7 h 388"/>
                  <a:gd name="T70" fmla="*/ 19 w 309"/>
                  <a:gd name="T71" fmla="*/ 10 h 388"/>
                  <a:gd name="T72" fmla="*/ 23 w 309"/>
                  <a:gd name="T73" fmla="*/ 12 h 388"/>
                  <a:gd name="T74" fmla="*/ 26 w 309"/>
                  <a:gd name="T75" fmla="*/ 15 h 388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09"/>
                  <a:gd name="T115" fmla="*/ 0 h 388"/>
                  <a:gd name="T116" fmla="*/ 309 w 309"/>
                  <a:gd name="T117" fmla="*/ 388 h 388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09" h="388">
                    <a:moveTo>
                      <a:pt x="250" y="145"/>
                    </a:moveTo>
                    <a:lnTo>
                      <a:pt x="260" y="155"/>
                    </a:lnTo>
                    <a:lnTo>
                      <a:pt x="269" y="167"/>
                    </a:lnTo>
                    <a:lnTo>
                      <a:pt x="275" y="180"/>
                    </a:lnTo>
                    <a:lnTo>
                      <a:pt x="281" y="193"/>
                    </a:lnTo>
                    <a:lnTo>
                      <a:pt x="282" y="206"/>
                    </a:lnTo>
                    <a:lnTo>
                      <a:pt x="282" y="220"/>
                    </a:lnTo>
                    <a:lnTo>
                      <a:pt x="278" y="234"/>
                    </a:lnTo>
                    <a:lnTo>
                      <a:pt x="272" y="247"/>
                    </a:lnTo>
                    <a:lnTo>
                      <a:pt x="262" y="262"/>
                    </a:lnTo>
                    <a:lnTo>
                      <a:pt x="250" y="275"/>
                    </a:lnTo>
                    <a:lnTo>
                      <a:pt x="237" y="286"/>
                    </a:lnTo>
                    <a:lnTo>
                      <a:pt x="222" y="298"/>
                    </a:lnTo>
                    <a:lnTo>
                      <a:pt x="209" y="308"/>
                    </a:lnTo>
                    <a:lnTo>
                      <a:pt x="194" y="319"/>
                    </a:lnTo>
                    <a:lnTo>
                      <a:pt x="180" y="331"/>
                    </a:lnTo>
                    <a:lnTo>
                      <a:pt x="166" y="344"/>
                    </a:lnTo>
                    <a:lnTo>
                      <a:pt x="162" y="348"/>
                    </a:lnTo>
                    <a:lnTo>
                      <a:pt x="159" y="354"/>
                    </a:lnTo>
                    <a:lnTo>
                      <a:pt x="156" y="359"/>
                    </a:lnTo>
                    <a:lnTo>
                      <a:pt x="153" y="365"/>
                    </a:lnTo>
                    <a:lnTo>
                      <a:pt x="152" y="371"/>
                    </a:lnTo>
                    <a:lnTo>
                      <a:pt x="152" y="377"/>
                    </a:lnTo>
                    <a:lnTo>
                      <a:pt x="153" y="382"/>
                    </a:lnTo>
                    <a:lnTo>
                      <a:pt x="158" y="387"/>
                    </a:lnTo>
                    <a:lnTo>
                      <a:pt x="163" y="388"/>
                    </a:lnTo>
                    <a:lnTo>
                      <a:pt x="169" y="388"/>
                    </a:lnTo>
                    <a:lnTo>
                      <a:pt x="175" y="387"/>
                    </a:lnTo>
                    <a:lnTo>
                      <a:pt x="180" y="382"/>
                    </a:lnTo>
                    <a:lnTo>
                      <a:pt x="194" y="367"/>
                    </a:lnTo>
                    <a:lnTo>
                      <a:pt x="210" y="351"/>
                    </a:lnTo>
                    <a:lnTo>
                      <a:pt x="227" y="337"/>
                    </a:lnTo>
                    <a:lnTo>
                      <a:pt x="244" y="322"/>
                    </a:lnTo>
                    <a:lnTo>
                      <a:pt x="260" y="308"/>
                    </a:lnTo>
                    <a:lnTo>
                      <a:pt x="275" y="292"/>
                    </a:lnTo>
                    <a:lnTo>
                      <a:pt x="290" y="275"/>
                    </a:lnTo>
                    <a:lnTo>
                      <a:pt x="300" y="256"/>
                    </a:lnTo>
                    <a:lnTo>
                      <a:pt x="307" y="234"/>
                    </a:lnTo>
                    <a:lnTo>
                      <a:pt x="309" y="213"/>
                    </a:lnTo>
                    <a:lnTo>
                      <a:pt x="304" y="191"/>
                    </a:lnTo>
                    <a:lnTo>
                      <a:pt x="297" y="171"/>
                    </a:lnTo>
                    <a:lnTo>
                      <a:pt x="285" y="151"/>
                    </a:lnTo>
                    <a:lnTo>
                      <a:pt x="271" y="134"/>
                    </a:lnTo>
                    <a:lnTo>
                      <a:pt x="253" y="118"/>
                    </a:lnTo>
                    <a:lnTo>
                      <a:pt x="235" y="104"/>
                    </a:lnTo>
                    <a:lnTo>
                      <a:pt x="222" y="94"/>
                    </a:lnTo>
                    <a:lnTo>
                      <a:pt x="207" y="85"/>
                    </a:lnTo>
                    <a:lnTo>
                      <a:pt x="191" y="75"/>
                    </a:lnTo>
                    <a:lnTo>
                      <a:pt x="175" y="65"/>
                    </a:lnTo>
                    <a:lnTo>
                      <a:pt x="159" y="55"/>
                    </a:lnTo>
                    <a:lnTo>
                      <a:pt x="141" y="45"/>
                    </a:lnTo>
                    <a:lnTo>
                      <a:pt x="124" y="36"/>
                    </a:lnTo>
                    <a:lnTo>
                      <a:pt x="108" y="28"/>
                    </a:lnTo>
                    <a:lnTo>
                      <a:pt x="92" y="20"/>
                    </a:lnTo>
                    <a:lnTo>
                      <a:pt x="75" y="13"/>
                    </a:lnTo>
                    <a:lnTo>
                      <a:pt x="59" y="9"/>
                    </a:lnTo>
                    <a:lnTo>
                      <a:pt x="45" y="5"/>
                    </a:lnTo>
                    <a:lnTo>
                      <a:pt x="31" y="2"/>
                    </a:lnTo>
                    <a:lnTo>
                      <a:pt x="20" y="0"/>
                    </a:lnTo>
                    <a:lnTo>
                      <a:pt x="9" y="2"/>
                    </a:lnTo>
                    <a:lnTo>
                      <a:pt x="0" y="5"/>
                    </a:lnTo>
                    <a:lnTo>
                      <a:pt x="11" y="7"/>
                    </a:lnTo>
                    <a:lnTo>
                      <a:pt x="23" y="12"/>
                    </a:lnTo>
                    <a:lnTo>
                      <a:pt x="36" y="17"/>
                    </a:lnTo>
                    <a:lnTo>
                      <a:pt x="49" y="23"/>
                    </a:lnTo>
                    <a:lnTo>
                      <a:pt x="65" y="30"/>
                    </a:lnTo>
                    <a:lnTo>
                      <a:pt x="81" y="38"/>
                    </a:lnTo>
                    <a:lnTo>
                      <a:pt x="99" y="46"/>
                    </a:lnTo>
                    <a:lnTo>
                      <a:pt x="116" y="55"/>
                    </a:lnTo>
                    <a:lnTo>
                      <a:pt x="134" y="65"/>
                    </a:lnTo>
                    <a:lnTo>
                      <a:pt x="152" y="75"/>
                    </a:lnTo>
                    <a:lnTo>
                      <a:pt x="169" y="86"/>
                    </a:lnTo>
                    <a:lnTo>
                      <a:pt x="187" y="98"/>
                    </a:lnTo>
                    <a:lnTo>
                      <a:pt x="205" y="109"/>
                    </a:lnTo>
                    <a:lnTo>
                      <a:pt x="221" y="121"/>
                    </a:lnTo>
                    <a:lnTo>
                      <a:pt x="235" y="132"/>
                    </a:lnTo>
                    <a:lnTo>
                      <a:pt x="250" y="145"/>
                    </a:lnTo>
                    <a:close/>
                  </a:path>
                </a:pathLst>
              </a:custGeom>
              <a:solidFill>
                <a:srgbClr val="C9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03" name="Freeform 46">
                <a:extLst>
                  <a:ext uri="{FF2B5EF4-FFF2-40B4-BE49-F238E27FC236}">
                    <a16:creationId xmlns:a16="http://schemas.microsoft.com/office/drawing/2014/main" id="{657B3ACE-7952-7E46-94C9-F7F93BD233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79" y="4648"/>
                <a:ext cx="135" cy="97"/>
              </a:xfrm>
              <a:custGeom>
                <a:avLst/>
                <a:gdLst>
                  <a:gd name="T0" fmla="*/ 37 w 406"/>
                  <a:gd name="T1" fmla="*/ 7 h 292"/>
                  <a:gd name="T2" fmla="*/ 39 w 406"/>
                  <a:gd name="T3" fmla="*/ 14 h 292"/>
                  <a:gd name="T4" fmla="*/ 41 w 406"/>
                  <a:gd name="T5" fmla="*/ 20 h 292"/>
                  <a:gd name="T6" fmla="*/ 44 w 406"/>
                  <a:gd name="T7" fmla="*/ 26 h 292"/>
                  <a:gd name="T8" fmla="*/ 45 w 406"/>
                  <a:gd name="T9" fmla="*/ 30 h 292"/>
                  <a:gd name="T10" fmla="*/ 45 w 406"/>
                  <a:gd name="T11" fmla="*/ 31 h 292"/>
                  <a:gd name="T12" fmla="*/ 44 w 406"/>
                  <a:gd name="T13" fmla="*/ 32 h 292"/>
                  <a:gd name="T14" fmla="*/ 42 w 406"/>
                  <a:gd name="T15" fmla="*/ 32 h 292"/>
                  <a:gd name="T16" fmla="*/ 40 w 406"/>
                  <a:gd name="T17" fmla="*/ 28 h 292"/>
                  <a:gd name="T18" fmla="*/ 38 w 406"/>
                  <a:gd name="T19" fmla="*/ 19 h 292"/>
                  <a:gd name="T20" fmla="*/ 35 w 406"/>
                  <a:gd name="T21" fmla="*/ 10 h 292"/>
                  <a:gd name="T22" fmla="*/ 34 w 406"/>
                  <a:gd name="T23" fmla="*/ 5 h 292"/>
                  <a:gd name="T24" fmla="*/ 31 w 406"/>
                  <a:gd name="T25" fmla="*/ 4 h 292"/>
                  <a:gd name="T26" fmla="*/ 26 w 406"/>
                  <a:gd name="T27" fmla="*/ 4 h 292"/>
                  <a:gd name="T28" fmla="*/ 21 w 406"/>
                  <a:gd name="T29" fmla="*/ 6 h 292"/>
                  <a:gd name="T30" fmla="*/ 16 w 406"/>
                  <a:gd name="T31" fmla="*/ 7 h 292"/>
                  <a:gd name="T32" fmla="*/ 12 w 406"/>
                  <a:gd name="T33" fmla="*/ 9 h 292"/>
                  <a:gd name="T34" fmla="*/ 7 w 406"/>
                  <a:gd name="T35" fmla="*/ 11 h 292"/>
                  <a:gd name="T36" fmla="*/ 4 w 406"/>
                  <a:gd name="T37" fmla="*/ 14 h 292"/>
                  <a:gd name="T38" fmla="*/ 1 w 406"/>
                  <a:gd name="T39" fmla="*/ 16 h 292"/>
                  <a:gd name="T40" fmla="*/ 0 w 406"/>
                  <a:gd name="T41" fmla="*/ 15 h 292"/>
                  <a:gd name="T42" fmla="*/ 2 w 406"/>
                  <a:gd name="T43" fmla="*/ 11 h 292"/>
                  <a:gd name="T44" fmla="*/ 6 w 406"/>
                  <a:gd name="T45" fmla="*/ 8 h 292"/>
                  <a:gd name="T46" fmla="*/ 10 w 406"/>
                  <a:gd name="T47" fmla="*/ 5 h 292"/>
                  <a:gd name="T48" fmla="*/ 15 w 406"/>
                  <a:gd name="T49" fmla="*/ 3 h 292"/>
                  <a:gd name="T50" fmla="*/ 23 w 406"/>
                  <a:gd name="T51" fmla="*/ 1 h 292"/>
                  <a:gd name="T52" fmla="*/ 31 w 406"/>
                  <a:gd name="T53" fmla="*/ 0 h 292"/>
                  <a:gd name="T54" fmla="*/ 36 w 406"/>
                  <a:gd name="T55" fmla="*/ 0 h 292"/>
                  <a:gd name="T56" fmla="*/ 37 w 406"/>
                  <a:gd name="T57" fmla="*/ 0 h 292"/>
                  <a:gd name="T58" fmla="*/ 38 w 406"/>
                  <a:gd name="T59" fmla="*/ 1 h 292"/>
                  <a:gd name="T60" fmla="*/ 38 w 406"/>
                  <a:gd name="T61" fmla="*/ 3 h 292"/>
                  <a:gd name="T62" fmla="*/ 37 w 406"/>
                  <a:gd name="T63" fmla="*/ 4 h 29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06"/>
                  <a:gd name="T97" fmla="*/ 0 h 292"/>
                  <a:gd name="T98" fmla="*/ 406 w 406"/>
                  <a:gd name="T99" fmla="*/ 292 h 29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06" h="292">
                    <a:moveTo>
                      <a:pt x="326" y="36"/>
                    </a:moveTo>
                    <a:lnTo>
                      <a:pt x="332" y="65"/>
                    </a:lnTo>
                    <a:lnTo>
                      <a:pt x="340" y="93"/>
                    </a:lnTo>
                    <a:lnTo>
                      <a:pt x="351" y="123"/>
                    </a:lnTo>
                    <a:lnTo>
                      <a:pt x="361" y="152"/>
                    </a:lnTo>
                    <a:lnTo>
                      <a:pt x="373" y="181"/>
                    </a:lnTo>
                    <a:lnTo>
                      <a:pt x="384" y="210"/>
                    </a:lnTo>
                    <a:lnTo>
                      <a:pt x="395" y="237"/>
                    </a:lnTo>
                    <a:lnTo>
                      <a:pt x="405" y="266"/>
                    </a:lnTo>
                    <a:lnTo>
                      <a:pt x="406" y="273"/>
                    </a:lnTo>
                    <a:lnTo>
                      <a:pt x="406" y="279"/>
                    </a:lnTo>
                    <a:lnTo>
                      <a:pt x="404" y="284"/>
                    </a:lnTo>
                    <a:lnTo>
                      <a:pt x="399" y="289"/>
                    </a:lnTo>
                    <a:lnTo>
                      <a:pt x="393" y="292"/>
                    </a:lnTo>
                    <a:lnTo>
                      <a:pt x="387" y="292"/>
                    </a:lnTo>
                    <a:lnTo>
                      <a:pt x="381" y="289"/>
                    </a:lnTo>
                    <a:lnTo>
                      <a:pt x="377" y="283"/>
                    </a:lnTo>
                    <a:lnTo>
                      <a:pt x="364" y="251"/>
                    </a:lnTo>
                    <a:lnTo>
                      <a:pt x="352" y="213"/>
                    </a:lnTo>
                    <a:lnTo>
                      <a:pt x="339" y="171"/>
                    </a:lnTo>
                    <a:lnTo>
                      <a:pt x="329" y="131"/>
                    </a:lnTo>
                    <a:lnTo>
                      <a:pt x="318" y="93"/>
                    </a:lnTo>
                    <a:lnTo>
                      <a:pt x="311" y="63"/>
                    </a:lnTo>
                    <a:lnTo>
                      <a:pt x="307" y="42"/>
                    </a:lnTo>
                    <a:lnTo>
                      <a:pt x="305" y="34"/>
                    </a:lnTo>
                    <a:lnTo>
                      <a:pt x="283" y="34"/>
                    </a:lnTo>
                    <a:lnTo>
                      <a:pt x="261" y="36"/>
                    </a:lnTo>
                    <a:lnTo>
                      <a:pt x="239" y="39"/>
                    </a:lnTo>
                    <a:lnTo>
                      <a:pt x="216" y="43"/>
                    </a:lnTo>
                    <a:lnTo>
                      <a:pt x="192" y="50"/>
                    </a:lnTo>
                    <a:lnTo>
                      <a:pt x="170" y="57"/>
                    </a:lnTo>
                    <a:lnTo>
                      <a:pt x="148" y="65"/>
                    </a:lnTo>
                    <a:lnTo>
                      <a:pt x="126" y="73"/>
                    </a:lnTo>
                    <a:lnTo>
                      <a:pt x="106" y="83"/>
                    </a:lnTo>
                    <a:lnTo>
                      <a:pt x="85" y="93"/>
                    </a:lnTo>
                    <a:lnTo>
                      <a:pt x="67" y="103"/>
                    </a:lnTo>
                    <a:lnTo>
                      <a:pt x="50" y="113"/>
                    </a:lnTo>
                    <a:lnTo>
                      <a:pt x="34" y="122"/>
                    </a:lnTo>
                    <a:lnTo>
                      <a:pt x="20" y="132"/>
                    </a:lnTo>
                    <a:lnTo>
                      <a:pt x="9" y="141"/>
                    </a:lnTo>
                    <a:lnTo>
                      <a:pt x="0" y="148"/>
                    </a:lnTo>
                    <a:lnTo>
                      <a:pt x="0" y="133"/>
                    </a:lnTo>
                    <a:lnTo>
                      <a:pt x="7" y="118"/>
                    </a:lnTo>
                    <a:lnTo>
                      <a:pt x="19" y="102"/>
                    </a:lnTo>
                    <a:lnTo>
                      <a:pt x="35" y="86"/>
                    </a:lnTo>
                    <a:lnTo>
                      <a:pt x="53" y="70"/>
                    </a:lnTo>
                    <a:lnTo>
                      <a:pt x="73" y="54"/>
                    </a:lnTo>
                    <a:lnTo>
                      <a:pt x="92" y="43"/>
                    </a:lnTo>
                    <a:lnTo>
                      <a:pt x="111" y="33"/>
                    </a:lnTo>
                    <a:lnTo>
                      <a:pt x="139" y="23"/>
                    </a:lnTo>
                    <a:lnTo>
                      <a:pt x="173" y="14"/>
                    </a:lnTo>
                    <a:lnTo>
                      <a:pt x="210" y="8"/>
                    </a:lnTo>
                    <a:lnTo>
                      <a:pt x="245" y="4"/>
                    </a:lnTo>
                    <a:lnTo>
                      <a:pt x="277" y="1"/>
                    </a:lnTo>
                    <a:lnTo>
                      <a:pt x="304" y="0"/>
                    </a:lnTo>
                    <a:lnTo>
                      <a:pt x="321" y="0"/>
                    </a:lnTo>
                    <a:lnTo>
                      <a:pt x="329" y="0"/>
                    </a:lnTo>
                    <a:lnTo>
                      <a:pt x="336" y="1"/>
                    </a:lnTo>
                    <a:lnTo>
                      <a:pt x="342" y="6"/>
                    </a:lnTo>
                    <a:lnTo>
                      <a:pt x="345" y="11"/>
                    </a:lnTo>
                    <a:lnTo>
                      <a:pt x="346" y="19"/>
                    </a:lnTo>
                    <a:lnTo>
                      <a:pt x="345" y="26"/>
                    </a:lnTo>
                    <a:lnTo>
                      <a:pt x="340" y="31"/>
                    </a:lnTo>
                    <a:lnTo>
                      <a:pt x="335" y="34"/>
                    </a:lnTo>
                    <a:lnTo>
                      <a:pt x="326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04" name="Freeform 47">
                <a:extLst>
                  <a:ext uri="{FF2B5EF4-FFF2-40B4-BE49-F238E27FC236}">
                    <a16:creationId xmlns:a16="http://schemas.microsoft.com/office/drawing/2014/main" id="{9352D1DE-D2CB-9348-BDC0-26B9F6428B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72" y="4697"/>
                <a:ext cx="146" cy="320"/>
              </a:xfrm>
              <a:custGeom>
                <a:avLst/>
                <a:gdLst>
                  <a:gd name="T0" fmla="*/ 9 w 439"/>
                  <a:gd name="T1" fmla="*/ 32 h 960"/>
                  <a:gd name="T2" fmla="*/ 10 w 439"/>
                  <a:gd name="T3" fmla="*/ 35 h 960"/>
                  <a:gd name="T4" fmla="*/ 12 w 439"/>
                  <a:gd name="T5" fmla="*/ 42 h 960"/>
                  <a:gd name="T6" fmla="*/ 16 w 439"/>
                  <a:gd name="T7" fmla="*/ 51 h 960"/>
                  <a:gd name="T8" fmla="*/ 19 w 439"/>
                  <a:gd name="T9" fmla="*/ 59 h 960"/>
                  <a:gd name="T10" fmla="*/ 23 w 439"/>
                  <a:gd name="T11" fmla="*/ 68 h 960"/>
                  <a:gd name="T12" fmla="*/ 27 w 439"/>
                  <a:gd name="T13" fmla="*/ 76 h 960"/>
                  <a:gd name="T14" fmla="*/ 32 w 439"/>
                  <a:gd name="T15" fmla="*/ 85 h 960"/>
                  <a:gd name="T16" fmla="*/ 36 w 439"/>
                  <a:gd name="T17" fmla="*/ 93 h 960"/>
                  <a:gd name="T18" fmla="*/ 41 w 439"/>
                  <a:gd name="T19" fmla="*/ 102 h 960"/>
                  <a:gd name="T20" fmla="*/ 43 w 439"/>
                  <a:gd name="T21" fmla="*/ 106 h 960"/>
                  <a:gd name="T22" fmla="*/ 45 w 439"/>
                  <a:gd name="T23" fmla="*/ 107 h 960"/>
                  <a:gd name="T24" fmla="*/ 47 w 439"/>
                  <a:gd name="T25" fmla="*/ 107 h 960"/>
                  <a:gd name="T26" fmla="*/ 48 w 439"/>
                  <a:gd name="T27" fmla="*/ 106 h 960"/>
                  <a:gd name="T28" fmla="*/ 49 w 439"/>
                  <a:gd name="T29" fmla="*/ 105 h 960"/>
                  <a:gd name="T30" fmla="*/ 48 w 439"/>
                  <a:gd name="T31" fmla="*/ 104 h 960"/>
                  <a:gd name="T32" fmla="*/ 46 w 439"/>
                  <a:gd name="T33" fmla="*/ 100 h 960"/>
                  <a:gd name="T34" fmla="*/ 42 w 439"/>
                  <a:gd name="T35" fmla="*/ 94 h 960"/>
                  <a:gd name="T36" fmla="*/ 39 w 439"/>
                  <a:gd name="T37" fmla="*/ 87 h 960"/>
                  <a:gd name="T38" fmla="*/ 35 w 439"/>
                  <a:gd name="T39" fmla="*/ 80 h 960"/>
                  <a:gd name="T40" fmla="*/ 30 w 439"/>
                  <a:gd name="T41" fmla="*/ 71 h 960"/>
                  <a:gd name="T42" fmla="*/ 24 w 439"/>
                  <a:gd name="T43" fmla="*/ 59 h 960"/>
                  <a:gd name="T44" fmla="*/ 19 w 439"/>
                  <a:gd name="T45" fmla="*/ 47 h 960"/>
                  <a:gd name="T46" fmla="*/ 14 w 439"/>
                  <a:gd name="T47" fmla="*/ 35 h 960"/>
                  <a:gd name="T48" fmla="*/ 10 w 439"/>
                  <a:gd name="T49" fmla="*/ 24 h 960"/>
                  <a:gd name="T50" fmla="*/ 7 w 439"/>
                  <a:gd name="T51" fmla="*/ 15 h 960"/>
                  <a:gd name="T52" fmla="*/ 4 w 439"/>
                  <a:gd name="T53" fmla="*/ 7 h 960"/>
                  <a:gd name="T54" fmla="*/ 2 w 439"/>
                  <a:gd name="T55" fmla="*/ 1 h 960"/>
                  <a:gd name="T56" fmla="*/ 1 w 439"/>
                  <a:gd name="T57" fmla="*/ 0 h 960"/>
                  <a:gd name="T58" fmla="*/ 0 w 439"/>
                  <a:gd name="T59" fmla="*/ 1 h 960"/>
                  <a:gd name="T60" fmla="*/ 1 w 439"/>
                  <a:gd name="T61" fmla="*/ 5 h 960"/>
                  <a:gd name="T62" fmla="*/ 2 w 439"/>
                  <a:gd name="T63" fmla="*/ 13 h 960"/>
                  <a:gd name="T64" fmla="*/ 4 w 439"/>
                  <a:gd name="T65" fmla="*/ 20 h 960"/>
                  <a:gd name="T66" fmla="*/ 6 w 439"/>
                  <a:gd name="T67" fmla="*/ 27 h 96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439"/>
                  <a:gd name="T103" fmla="*/ 0 h 960"/>
                  <a:gd name="T104" fmla="*/ 439 w 439"/>
                  <a:gd name="T105" fmla="*/ 960 h 96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439" h="960">
                    <a:moveTo>
                      <a:pt x="72" y="270"/>
                    </a:moveTo>
                    <a:lnTo>
                      <a:pt x="82" y="289"/>
                    </a:lnTo>
                    <a:lnTo>
                      <a:pt x="85" y="302"/>
                    </a:lnTo>
                    <a:lnTo>
                      <a:pt x="87" y="316"/>
                    </a:lnTo>
                    <a:lnTo>
                      <a:pt x="93" y="336"/>
                    </a:lnTo>
                    <a:lnTo>
                      <a:pt x="107" y="376"/>
                    </a:lnTo>
                    <a:lnTo>
                      <a:pt x="124" y="417"/>
                    </a:lnTo>
                    <a:lnTo>
                      <a:pt x="141" y="455"/>
                    </a:lnTo>
                    <a:lnTo>
                      <a:pt x="157" y="494"/>
                    </a:lnTo>
                    <a:lnTo>
                      <a:pt x="175" y="533"/>
                    </a:lnTo>
                    <a:lnTo>
                      <a:pt x="193" y="572"/>
                    </a:lnTo>
                    <a:lnTo>
                      <a:pt x="210" y="611"/>
                    </a:lnTo>
                    <a:lnTo>
                      <a:pt x="229" y="649"/>
                    </a:lnTo>
                    <a:lnTo>
                      <a:pt x="248" y="687"/>
                    </a:lnTo>
                    <a:lnTo>
                      <a:pt x="267" y="726"/>
                    </a:lnTo>
                    <a:lnTo>
                      <a:pt x="287" y="763"/>
                    </a:lnTo>
                    <a:lnTo>
                      <a:pt x="307" y="802"/>
                    </a:lnTo>
                    <a:lnTo>
                      <a:pt x="326" y="839"/>
                    </a:lnTo>
                    <a:lnTo>
                      <a:pt x="347" y="878"/>
                    </a:lnTo>
                    <a:lnTo>
                      <a:pt x="367" y="915"/>
                    </a:lnTo>
                    <a:lnTo>
                      <a:pt x="388" y="954"/>
                    </a:lnTo>
                    <a:lnTo>
                      <a:pt x="391" y="957"/>
                    </a:lnTo>
                    <a:lnTo>
                      <a:pt x="397" y="958"/>
                    </a:lnTo>
                    <a:lnTo>
                      <a:pt x="404" y="960"/>
                    </a:lnTo>
                    <a:lnTo>
                      <a:pt x="413" y="960"/>
                    </a:lnTo>
                    <a:lnTo>
                      <a:pt x="420" y="960"/>
                    </a:lnTo>
                    <a:lnTo>
                      <a:pt x="427" y="958"/>
                    </a:lnTo>
                    <a:lnTo>
                      <a:pt x="433" y="957"/>
                    </a:lnTo>
                    <a:lnTo>
                      <a:pt x="436" y="954"/>
                    </a:lnTo>
                    <a:lnTo>
                      <a:pt x="439" y="948"/>
                    </a:lnTo>
                    <a:lnTo>
                      <a:pt x="439" y="943"/>
                    </a:lnTo>
                    <a:lnTo>
                      <a:pt x="436" y="937"/>
                    </a:lnTo>
                    <a:lnTo>
                      <a:pt x="432" y="932"/>
                    </a:lnTo>
                    <a:lnTo>
                      <a:pt x="414" y="902"/>
                    </a:lnTo>
                    <a:lnTo>
                      <a:pt x="398" y="874"/>
                    </a:lnTo>
                    <a:lnTo>
                      <a:pt x="380" y="843"/>
                    </a:lnTo>
                    <a:lnTo>
                      <a:pt x="364" y="813"/>
                    </a:lnTo>
                    <a:lnTo>
                      <a:pt x="348" y="784"/>
                    </a:lnTo>
                    <a:lnTo>
                      <a:pt x="332" y="754"/>
                    </a:lnTo>
                    <a:lnTo>
                      <a:pt x="314" y="724"/>
                    </a:lnTo>
                    <a:lnTo>
                      <a:pt x="298" y="694"/>
                    </a:lnTo>
                    <a:lnTo>
                      <a:pt x="269" y="638"/>
                    </a:lnTo>
                    <a:lnTo>
                      <a:pt x="242" y="585"/>
                    </a:lnTo>
                    <a:lnTo>
                      <a:pt x="216" y="532"/>
                    </a:lnTo>
                    <a:lnTo>
                      <a:pt x="193" y="477"/>
                    </a:lnTo>
                    <a:lnTo>
                      <a:pt x="169" y="424"/>
                    </a:lnTo>
                    <a:lnTo>
                      <a:pt x="149" y="369"/>
                    </a:lnTo>
                    <a:lnTo>
                      <a:pt x="128" y="312"/>
                    </a:lnTo>
                    <a:lnTo>
                      <a:pt x="107" y="253"/>
                    </a:lnTo>
                    <a:lnTo>
                      <a:pt x="91" y="220"/>
                    </a:lnTo>
                    <a:lnTo>
                      <a:pt x="75" y="181"/>
                    </a:lnTo>
                    <a:lnTo>
                      <a:pt x="60" y="139"/>
                    </a:lnTo>
                    <a:lnTo>
                      <a:pt x="47" y="99"/>
                    </a:lnTo>
                    <a:lnTo>
                      <a:pt x="35" y="62"/>
                    </a:lnTo>
                    <a:lnTo>
                      <a:pt x="25" y="31"/>
                    </a:lnTo>
                    <a:lnTo>
                      <a:pt x="15" y="10"/>
                    </a:lnTo>
                    <a:lnTo>
                      <a:pt x="8" y="0"/>
                    </a:lnTo>
                    <a:lnTo>
                      <a:pt x="5" y="1"/>
                    </a:lnTo>
                    <a:lnTo>
                      <a:pt x="2" y="4"/>
                    </a:lnTo>
                    <a:lnTo>
                      <a:pt x="0" y="10"/>
                    </a:lnTo>
                    <a:lnTo>
                      <a:pt x="0" y="14"/>
                    </a:lnTo>
                    <a:lnTo>
                      <a:pt x="6" y="47"/>
                    </a:lnTo>
                    <a:lnTo>
                      <a:pt x="11" y="82"/>
                    </a:lnTo>
                    <a:lnTo>
                      <a:pt x="16" y="115"/>
                    </a:lnTo>
                    <a:lnTo>
                      <a:pt x="24" y="146"/>
                    </a:lnTo>
                    <a:lnTo>
                      <a:pt x="33" y="179"/>
                    </a:lnTo>
                    <a:lnTo>
                      <a:pt x="43" y="211"/>
                    </a:lnTo>
                    <a:lnTo>
                      <a:pt x="56" y="241"/>
                    </a:lnTo>
                    <a:lnTo>
                      <a:pt x="72" y="27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05" name="Freeform 48">
                <a:extLst>
                  <a:ext uri="{FF2B5EF4-FFF2-40B4-BE49-F238E27FC236}">
                    <a16:creationId xmlns:a16="http://schemas.microsoft.com/office/drawing/2014/main" id="{DBE7AEEB-C893-6B46-8F07-F14BB1BDA9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16" y="4972"/>
                <a:ext cx="128" cy="66"/>
              </a:xfrm>
              <a:custGeom>
                <a:avLst/>
                <a:gdLst>
                  <a:gd name="T0" fmla="*/ 0 w 382"/>
                  <a:gd name="T1" fmla="*/ 20 h 198"/>
                  <a:gd name="T2" fmla="*/ 0 w 382"/>
                  <a:gd name="T3" fmla="*/ 21 h 198"/>
                  <a:gd name="T4" fmla="*/ 0 w 382"/>
                  <a:gd name="T5" fmla="*/ 21 h 198"/>
                  <a:gd name="T6" fmla="*/ 0 w 382"/>
                  <a:gd name="T7" fmla="*/ 22 h 198"/>
                  <a:gd name="T8" fmla="*/ 1 w 382"/>
                  <a:gd name="T9" fmla="*/ 22 h 198"/>
                  <a:gd name="T10" fmla="*/ 3 w 382"/>
                  <a:gd name="T11" fmla="*/ 21 h 198"/>
                  <a:gd name="T12" fmla="*/ 6 w 382"/>
                  <a:gd name="T13" fmla="*/ 20 h 198"/>
                  <a:gd name="T14" fmla="*/ 8 w 382"/>
                  <a:gd name="T15" fmla="*/ 18 h 198"/>
                  <a:gd name="T16" fmla="*/ 11 w 382"/>
                  <a:gd name="T17" fmla="*/ 17 h 198"/>
                  <a:gd name="T18" fmla="*/ 14 w 382"/>
                  <a:gd name="T19" fmla="*/ 16 h 198"/>
                  <a:gd name="T20" fmla="*/ 16 w 382"/>
                  <a:gd name="T21" fmla="*/ 15 h 198"/>
                  <a:gd name="T22" fmla="*/ 19 w 382"/>
                  <a:gd name="T23" fmla="*/ 14 h 198"/>
                  <a:gd name="T24" fmla="*/ 22 w 382"/>
                  <a:gd name="T25" fmla="*/ 13 h 198"/>
                  <a:gd name="T26" fmla="*/ 24 w 382"/>
                  <a:gd name="T27" fmla="*/ 12 h 198"/>
                  <a:gd name="T28" fmla="*/ 27 w 382"/>
                  <a:gd name="T29" fmla="*/ 11 h 198"/>
                  <a:gd name="T30" fmla="*/ 30 w 382"/>
                  <a:gd name="T31" fmla="*/ 10 h 198"/>
                  <a:gd name="T32" fmla="*/ 32 w 382"/>
                  <a:gd name="T33" fmla="*/ 9 h 198"/>
                  <a:gd name="T34" fmla="*/ 35 w 382"/>
                  <a:gd name="T35" fmla="*/ 7 h 198"/>
                  <a:gd name="T36" fmla="*/ 37 w 382"/>
                  <a:gd name="T37" fmla="*/ 6 h 198"/>
                  <a:gd name="T38" fmla="*/ 40 w 382"/>
                  <a:gd name="T39" fmla="*/ 5 h 198"/>
                  <a:gd name="T40" fmla="*/ 42 w 382"/>
                  <a:gd name="T41" fmla="*/ 3 h 198"/>
                  <a:gd name="T42" fmla="*/ 43 w 382"/>
                  <a:gd name="T43" fmla="*/ 3 h 198"/>
                  <a:gd name="T44" fmla="*/ 43 w 382"/>
                  <a:gd name="T45" fmla="*/ 2 h 198"/>
                  <a:gd name="T46" fmla="*/ 43 w 382"/>
                  <a:gd name="T47" fmla="*/ 1 h 198"/>
                  <a:gd name="T48" fmla="*/ 43 w 382"/>
                  <a:gd name="T49" fmla="*/ 1 h 198"/>
                  <a:gd name="T50" fmla="*/ 42 w 382"/>
                  <a:gd name="T51" fmla="*/ 0 h 198"/>
                  <a:gd name="T52" fmla="*/ 42 w 382"/>
                  <a:gd name="T53" fmla="*/ 0 h 198"/>
                  <a:gd name="T54" fmla="*/ 41 w 382"/>
                  <a:gd name="T55" fmla="*/ 0 h 198"/>
                  <a:gd name="T56" fmla="*/ 40 w 382"/>
                  <a:gd name="T57" fmla="*/ 0 h 198"/>
                  <a:gd name="T58" fmla="*/ 38 w 382"/>
                  <a:gd name="T59" fmla="*/ 2 h 198"/>
                  <a:gd name="T60" fmla="*/ 35 w 382"/>
                  <a:gd name="T61" fmla="*/ 3 h 198"/>
                  <a:gd name="T62" fmla="*/ 31 w 382"/>
                  <a:gd name="T63" fmla="*/ 5 h 198"/>
                  <a:gd name="T64" fmla="*/ 28 w 382"/>
                  <a:gd name="T65" fmla="*/ 6 h 198"/>
                  <a:gd name="T66" fmla="*/ 25 w 382"/>
                  <a:gd name="T67" fmla="*/ 8 h 198"/>
                  <a:gd name="T68" fmla="*/ 22 w 382"/>
                  <a:gd name="T69" fmla="*/ 9 h 198"/>
                  <a:gd name="T70" fmla="*/ 18 w 382"/>
                  <a:gd name="T71" fmla="*/ 11 h 198"/>
                  <a:gd name="T72" fmla="*/ 15 w 382"/>
                  <a:gd name="T73" fmla="*/ 12 h 198"/>
                  <a:gd name="T74" fmla="*/ 12 w 382"/>
                  <a:gd name="T75" fmla="*/ 14 h 198"/>
                  <a:gd name="T76" fmla="*/ 9 w 382"/>
                  <a:gd name="T77" fmla="*/ 15 h 198"/>
                  <a:gd name="T78" fmla="*/ 7 w 382"/>
                  <a:gd name="T79" fmla="*/ 16 h 198"/>
                  <a:gd name="T80" fmla="*/ 4 w 382"/>
                  <a:gd name="T81" fmla="*/ 18 h 198"/>
                  <a:gd name="T82" fmla="*/ 3 w 382"/>
                  <a:gd name="T83" fmla="*/ 18 h 198"/>
                  <a:gd name="T84" fmla="*/ 1 w 382"/>
                  <a:gd name="T85" fmla="*/ 19 h 198"/>
                  <a:gd name="T86" fmla="*/ 1 w 382"/>
                  <a:gd name="T87" fmla="*/ 20 h 198"/>
                  <a:gd name="T88" fmla="*/ 0 w 382"/>
                  <a:gd name="T89" fmla="*/ 20 h 198"/>
                  <a:gd name="T90" fmla="*/ 0 w 382"/>
                  <a:gd name="T91" fmla="*/ 20 h 198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382"/>
                  <a:gd name="T139" fmla="*/ 0 h 198"/>
                  <a:gd name="T140" fmla="*/ 382 w 382"/>
                  <a:gd name="T141" fmla="*/ 198 h 198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382" h="198">
                    <a:moveTo>
                      <a:pt x="2" y="182"/>
                    </a:moveTo>
                    <a:lnTo>
                      <a:pt x="0" y="187"/>
                    </a:lnTo>
                    <a:lnTo>
                      <a:pt x="0" y="191"/>
                    </a:lnTo>
                    <a:lnTo>
                      <a:pt x="2" y="195"/>
                    </a:lnTo>
                    <a:lnTo>
                      <a:pt x="6" y="198"/>
                    </a:lnTo>
                    <a:lnTo>
                      <a:pt x="30" y="187"/>
                    </a:lnTo>
                    <a:lnTo>
                      <a:pt x="52" y="176"/>
                    </a:lnTo>
                    <a:lnTo>
                      <a:pt x="75" y="166"/>
                    </a:lnTo>
                    <a:lnTo>
                      <a:pt x="99" y="156"/>
                    </a:lnTo>
                    <a:lnTo>
                      <a:pt x="124" y="146"/>
                    </a:lnTo>
                    <a:lnTo>
                      <a:pt x="147" y="138"/>
                    </a:lnTo>
                    <a:lnTo>
                      <a:pt x="171" y="128"/>
                    </a:lnTo>
                    <a:lnTo>
                      <a:pt x="194" y="119"/>
                    </a:lnTo>
                    <a:lnTo>
                      <a:pt x="218" y="109"/>
                    </a:lnTo>
                    <a:lnTo>
                      <a:pt x="241" y="99"/>
                    </a:lnTo>
                    <a:lnTo>
                      <a:pt x="265" y="89"/>
                    </a:lnTo>
                    <a:lnTo>
                      <a:pt x="287" y="77"/>
                    </a:lnTo>
                    <a:lnTo>
                      <a:pt x="310" y="66"/>
                    </a:lnTo>
                    <a:lnTo>
                      <a:pt x="332" y="54"/>
                    </a:lnTo>
                    <a:lnTo>
                      <a:pt x="354" y="41"/>
                    </a:lnTo>
                    <a:lnTo>
                      <a:pt x="376" y="27"/>
                    </a:lnTo>
                    <a:lnTo>
                      <a:pt x="381" y="23"/>
                    </a:lnTo>
                    <a:lnTo>
                      <a:pt x="382" y="17"/>
                    </a:lnTo>
                    <a:lnTo>
                      <a:pt x="382" y="11"/>
                    </a:lnTo>
                    <a:lnTo>
                      <a:pt x="379" y="7"/>
                    </a:lnTo>
                    <a:lnTo>
                      <a:pt x="375" y="3"/>
                    </a:lnTo>
                    <a:lnTo>
                      <a:pt x="369" y="0"/>
                    </a:lnTo>
                    <a:lnTo>
                      <a:pt x="363" y="0"/>
                    </a:lnTo>
                    <a:lnTo>
                      <a:pt x="359" y="3"/>
                    </a:lnTo>
                    <a:lnTo>
                      <a:pt x="335" y="16"/>
                    </a:lnTo>
                    <a:lnTo>
                      <a:pt x="309" y="28"/>
                    </a:lnTo>
                    <a:lnTo>
                      <a:pt x="281" y="41"/>
                    </a:lnTo>
                    <a:lnTo>
                      <a:pt x="253" y="56"/>
                    </a:lnTo>
                    <a:lnTo>
                      <a:pt x="223" y="70"/>
                    </a:lnTo>
                    <a:lnTo>
                      <a:pt x="193" y="84"/>
                    </a:lnTo>
                    <a:lnTo>
                      <a:pt x="163" y="97"/>
                    </a:lnTo>
                    <a:lnTo>
                      <a:pt x="135" y="112"/>
                    </a:lnTo>
                    <a:lnTo>
                      <a:pt x="107" y="125"/>
                    </a:lnTo>
                    <a:lnTo>
                      <a:pt x="83" y="136"/>
                    </a:lnTo>
                    <a:lnTo>
                      <a:pt x="61" y="148"/>
                    </a:lnTo>
                    <a:lnTo>
                      <a:pt x="40" y="158"/>
                    </a:lnTo>
                    <a:lnTo>
                      <a:pt x="24" y="166"/>
                    </a:lnTo>
                    <a:lnTo>
                      <a:pt x="12" y="174"/>
                    </a:lnTo>
                    <a:lnTo>
                      <a:pt x="5" y="179"/>
                    </a:lnTo>
                    <a:lnTo>
                      <a:pt x="2" y="18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06" name="Freeform 49">
                <a:extLst>
                  <a:ext uri="{FF2B5EF4-FFF2-40B4-BE49-F238E27FC236}">
                    <a16:creationId xmlns:a16="http://schemas.microsoft.com/office/drawing/2014/main" id="{A48D3AB4-C5FC-9C4E-8BC9-49F95BD8C7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4" y="4693"/>
                <a:ext cx="76" cy="80"/>
              </a:xfrm>
              <a:custGeom>
                <a:avLst/>
                <a:gdLst>
                  <a:gd name="T0" fmla="*/ 13 w 229"/>
                  <a:gd name="T1" fmla="*/ 0 h 240"/>
                  <a:gd name="T2" fmla="*/ 12 w 229"/>
                  <a:gd name="T3" fmla="*/ 0 h 240"/>
                  <a:gd name="T4" fmla="*/ 10 w 229"/>
                  <a:gd name="T5" fmla="*/ 0 h 240"/>
                  <a:gd name="T6" fmla="*/ 8 w 229"/>
                  <a:gd name="T7" fmla="*/ 0 h 240"/>
                  <a:gd name="T8" fmla="*/ 6 w 229"/>
                  <a:gd name="T9" fmla="*/ 0 h 240"/>
                  <a:gd name="T10" fmla="*/ 5 w 229"/>
                  <a:gd name="T11" fmla="*/ 1 h 240"/>
                  <a:gd name="T12" fmla="*/ 2 w 229"/>
                  <a:gd name="T13" fmla="*/ 4 h 240"/>
                  <a:gd name="T14" fmla="*/ 0 w 229"/>
                  <a:gd name="T15" fmla="*/ 8 h 240"/>
                  <a:gd name="T16" fmla="*/ 0 w 229"/>
                  <a:gd name="T17" fmla="*/ 13 h 240"/>
                  <a:gd name="T18" fmla="*/ 2 w 229"/>
                  <a:gd name="T19" fmla="*/ 19 h 240"/>
                  <a:gd name="T20" fmla="*/ 4 w 229"/>
                  <a:gd name="T21" fmla="*/ 22 h 240"/>
                  <a:gd name="T22" fmla="*/ 6 w 229"/>
                  <a:gd name="T23" fmla="*/ 25 h 240"/>
                  <a:gd name="T24" fmla="*/ 9 w 229"/>
                  <a:gd name="T25" fmla="*/ 26 h 240"/>
                  <a:gd name="T26" fmla="*/ 13 w 229"/>
                  <a:gd name="T27" fmla="*/ 27 h 240"/>
                  <a:gd name="T28" fmla="*/ 17 w 229"/>
                  <a:gd name="T29" fmla="*/ 25 h 240"/>
                  <a:gd name="T30" fmla="*/ 21 w 229"/>
                  <a:gd name="T31" fmla="*/ 23 h 240"/>
                  <a:gd name="T32" fmla="*/ 24 w 229"/>
                  <a:gd name="T33" fmla="*/ 19 h 240"/>
                  <a:gd name="T34" fmla="*/ 25 w 229"/>
                  <a:gd name="T35" fmla="*/ 15 h 240"/>
                  <a:gd name="T36" fmla="*/ 25 w 229"/>
                  <a:gd name="T37" fmla="*/ 11 h 240"/>
                  <a:gd name="T38" fmla="*/ 24 w 229"/>
                  <a:gd name="T39" fmla="*/ 11 h 240"/>
                  <a:gd name="T40" fmla="*/ 23 w 229"/>
                  <a:gd name="T41" fmla="*/ 11 h 240"/>
                  <a:gd name="T42" fmla="*/ 22 w 229"/>
                  <a:gd name="T43" fmla="*/ 12 h 240"/>
                  <a:gd name="T44" fmla="*/ 21 w 229"/>
                  <a:gd name="T45" fmla="*/ 14 h 240"/>
                  <a:gd name="T46" fmla="*/ 20 w 229"/>
                  <a:gd name="T47" fmla="*/ 18 h 240"/>
                  <a:gd name="T48" fmla="*/ 18 w 229"/>
                  <a:gd name="T49" fmla="*/ 20 h 240"/>
                  <a:gd name="T50" fmla="*/ 15 w 229"/>
                  <a:gd name="T51" fmla="*/ 22 h 240"/>
                  <a:gd name="T52" fmla="*/ 10 w 229"/>
                  <a:gd name="T53" fmla="*/ 22 h 240"/>
                  <a:gd name="T54" fmla="*/ 7 w 229"/>
                  <a:gd name="T55" fmla="*/ 20 h 240"/>
                  <a:gd name="T56" fmla="*/ 5 w 229"/>
                  <a:gd name="T57" fmla="*/ 16 h 240"/>
                  <a:gd name="T58" fmla="*/ 4 w 229"/>
                  <a:gd name="T59" fmla="*/ 11 h 240"/>
                  <a:gd name="T60" fmla="*/ 4 w 229"/>
                  <a:gd name="T61" fmla="*/ 8 h 240"/>
                  <a:gd name="T62" fmla="*/ 5 w 229"/>
                  <a:gd name="T63" fmla="*/ 6 h 240"/>
                  <a:gd name="T64" fmla="*/ 6 w 229"/>
                  <a:gd name="T65" fmla="*/ 4 h 240"/>
                  <a:gd name="T66" fmla="*/ 9 w 229"/>
                  <a:gd name="T67" fmla="*/ 2 h 240"/>
                  <a:gd name="T68" fmla="*/ 11 w 229"/>
                  <a:gd name="T69" fmla="*/ 2 h 240"/>
                  <a:gd name="T70" fmla="*/ 13 w 229"/>
                  <a:gd name="T71" fmla="*/ 2 h 240"/>
                  <a:gd name="T72" fmla="*/ 15 w 229"/>
                  <a:gd name="T73" fmla="*/ 2 h 240"/>
                  <a:gd name="T74" fmla="*/ 15 w 229"/>
                  <a:gd name="T75" fmla="*/ 1 h 24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29"/>
                  <a:gd name="T115" fmla="*/ 0 h 240"/>
                  <a:gd name="T116" fmla="*/ 229 w 229"/>
                  <a:gd name="T117" fmla="*/ 240 h 24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29" h="240">
                    <a:moveTo>
                      <a:pt x="126" y="4"/>
                    </a:moveTo>
                    <a:lnTo>
                      <a:pt x="119" y="3"/>
                    </a:lnTo>
                    <a:lnTo>
                      <a:pt x="111" y="3"/>
                    </a:lnTo>
                    <a:lnTo>
                      <a:pt x="105" y="1"/>
                    </a:lnTo>
                    <a:lnTo>
                      <a:pt x="102" y="1"/>
                    </a:lnTo>
                    <a:lnTo>
                      <a:pt x="94" y="0"/>
                    </a:lnTo>
                    <a:lnTo>
                      <a:pt x="83" y="0"/>
                    </a:lnTo>
                    <a:lnTo>
                      <a:pt x="75" y="1"/>
                    </a:lnTo>
                    <a:lnTo>
                      <a:pt x="66" y="3"/>
                    </a:lnTo>
                    <a:lnTo>
                      <a:pt x="57" y="4"/>
                    </a:lnTo>
                    <a:lnTo>
                      <a:pt x="48" y="9"/>
                    </a:lnTo>
                    <a:lnTo>
                      <a:pt x="41" y="13"/>
                    </a:lnTo>
                    <a:lnTo>
                      <a:pt x="33" y="17"/>
                    </a:lnTo>
                    <a:lnTo>
                      <a:pt x="17" y="34"/>
                    </a:lnTo>
                    <a:lnTo>
                      <a:pt x="6" y="55"/>
                    </a:lnTo>
                    <a:lnTo>
                      <a:pt x="1" y="76"/>
                    </a:lnTo>
                    <a:lnTo>
                      <a:pt x="0" y="98"/>
                    </a:lnTo>
                    <a:lnTo>
                      <a:pt x="3" y="121"/>
                    </a:lnTo>
                    <a:lnTo>
                      <a:pt x="8" y="144"/>
                    </a:lnTo>
                    <a:lnTo>
                      <a:pt x="16" y="167"/>
                    </a:lnTo>
                    <a:lnTo>
                      <a:pt x="26" y="187"/>
                    </a:lnTo>
                    <a:lnTo>
                      <a:pt x="35" y="200"/>
                    </a:lnTo>
                    <a:lnTo>
                      <a:pt x="45" y="213"/>
                    </a:lnTo>
                    <a:lnTo>
                      <a:pt x="57" y="223"/>
                    </a:lnTo>
                    <a:lnTo>
                      <a:pt x="70" y="230"/>
                    </a:lnTo>
                    <a:lnTo>
                      <a:pt x="85" y="236"/>
                    </a:lnTo>
                    <a:lnTo>
                      <a:pt x="101" y="240"/>
                    </a:lnTo>
                    <a:lnTo>
                      <a:pt x="116" y="240"/>
                    </a:lnTo>
                    <a:lnTo>
                      <a:pt x="132" y="237"/>
                    </a:lnTo>
                    <a:lnTo>
                      <a:pt x="154" y="228"/>
                    </a:lnTo>
                    <a:lnTo>
                      <a:pt x="174" y="218"/>
                    </a:lnTo>
                    <a:lnTo>
                      <a:pt x="192" y="204"/>
                    </a:lnTo>
                    <a:lnTo>
                      <a:pt x="208" y="188"/>
                    </a:lnTo>
                    <a:lnTo>
                      <a:pt x="218" y="171"/>
                    </a:lnTo>
                    <a:lnTo>
                      <a:pt x="226" y="151"/>
                    </a:lnTo>
                    <a:lnTo>
                      <a:pt x="229" y="131"/>
                    </a:lnTo>
                    <a:lnTo>
                      <a:pt x="226" y="109"/>
                    </a:lnTo>
                    <a:lnTo>
                      <a:pt x="224" y="103"/>
                    </a:lnTo>
                    <a:lnTo>
                      <a:pt x="221" y="98"/>
                    </a:lnTo>
                    <a:lnTo>
                      <a:pt x="215" y="95"/>
                    </a:lnTo>
                    <a:lnTo>
                      <a:pt x="210" y="93"/>
                    </a:lnTo>
                    <a:lnTo>
                      <a:pt x="204" y="95"/>
                    </a:lnTo>
                    <a:lnTo>
                      <a:pt x="198" y="99"/>
                    </a:lnTo>
                    <a:lnTo>
                      <a:pt x="195" y="105"/>
                    </a:lnTo>
                    <a:lnTo>
                      <a:pt x="195" y="111"/>
                    </a:lnTo>
                    <a:lnTo>
                      <a:pt x="193" y="126"/>
                    </a:lnTo>
                    <a:lnTo>
                      <a:pt x="189" y="142"/>
                    </a:lnTo>
                    <a:lnTo>
                      <a:pt x="183" y="158"/>
                    </a:lnTo>
                    <a:lnTo>
                      <a:pt x="174" y="171"/>
                    </a:lnTo>
                    <a:lnTo>
                      <a:pt x="164" y="181"/>
                    </a:lnTo>
                    <a:lnTo>
                      <a:pt x="149" y="190"/>
                    </a:lnTo>
                    <a:lnTo>
                      <a:pt x="133" y="195"/>
                    </a:lnTo>
                    <a:lnTo>
                      <a:pt x="113" y="198"/>
                    </a:lnTo>
                    <a:lnTo>
                      <a:pt x="92" y="197"/>
                    </a:lnTo>
                    <a:lnTo>
                      <a:pt x="76" y="188"/>
                    </a:lnTo>
                    <a:lnTo>
                      <a:pt x="63" y="177"/>
                    </a:lnTo>
                    <a:lnTo>
                      <a:pt x="54" y="161"/>
                    </a:lnTo>
                    <a:lnTo>
                      <a:pt x="47" y="142"/>
                    </a:lnTo>
                    <a:lnTo>
                      <a:pt x="41" y="124"/>
                    </a:lnTo>
                    <a:lnTo>
                      <a:pt x="36" y="103"/>
                    </a:lnTo>
                    <a:lnTo>
                      <a:pt x="35" y="85"/>
                    </a:lnTo>
                    <a:lnTo>
                      <a:pt x="35" y="73"/>
                    </a:lnTo>
                    <a:lnTo>
                      <a:pt x="36" y="62"/>
                    </a:lnTo>
                    <a:lnTo>
                      <a:pt x="41" y="50"/>
                    </a:lnTo>
                    <a:lnTo>
                      <a:pt x="48" y="40"/>
                    </a:lnTo>
                    <a:lnTo>
                      <a:pt x="55" y="33"/>
                    </a:lnTo>
                    <a:lnTo>
                      <a:pt x="66" y="26"/>
                    </a:lnTo>
                    <a:lnTo>
                      <a:pt x="77" y="21"/>
                    </a:lnTo>
                    <a:lnTo>
                      <a:pt x="92" y="19"/>
                    </a:lnTo>
                    <a:lnTo>
                      <a:pt x="97" y="19"/>
                    </a:lnTo>
                    <a:lnTo>
                      <a:pt x="105" y="19"/>
                    </a:lnTo>
                    <a:lnTo>
                      <a:pt x="120" y="19"/>
                    </a:lnTo>
                    <a:lnTo>
                      <a:pt x="135" y="21"/>
                    </a:lnTo>
                    <a:lnTo>
                      <a:pt x="139" y="20"/>
                    </a:lnTo>
                    <a:lnTo>
                      <a:pt x="139" y="14"/>
                    </a:lnTo>
                    <a:lnTo>
                      <a:pt x="133" y="9"/>
                    </a:lnTo>
                    <a:lnTo>
                      <a:pt x="126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07" name="Freeform 50">
                <a:extLst>
                  <a:ext uri="{FF2B5EF4-FFF2-40B4-BE49-F238E27FC236}">
                    <a16:creationId xmlns:a16="http://schemas.microsoft.com/office/drawing/2014/main" id="{6F50451F-AE32-4640-B1AF-193726260C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1" y="4895"/>
                <a:ext cx="93" cy="90"/>
              </a:xfrm>
              <a:custGeom>
                <a:avLst/>
                <a:gdLst>
                  <a:gd name="T0" fmla="*/ 7 w 281"/>
                  <a:gd name="T1" fmla="*/ 1 h 270"/>
                  <a:gd name="T2" fmla="*/ 4 w 281"/>
                  <a:gd name="T3" fmla="*/ 3 h 270"/>
                  <a:gd name="T4" fmla="*/ 2 w 281"/>
                  <a:gd name="T5" fmla="*/ 6 h 270"/>
                  <a:gd name="T6" fmla="*/ 0 w 281"/>
                  <a:gd name="T7" fmla="*/ 9 h 270"/>
                  <a:gd name="T8" fmla="*/ 0 w 281"/>
                  <a:gd name="T9" fmla="*/ 13 h 270"/>
                  <a:gd name="T10" fmla="*/ 1 w 281"/>
                  <a:gd name="T11" fmla="*/ 16 h 270"/>
                  <a:gd name="T12" fmla="*/ 2 w 281"/>
                  <a:gd name="T13" fmla="*/ 20 h 270"/>
                  <a:gd name="T14" fmla="*/ 4 w 281"/>
                  <a:gd name="T15" fmla="*/ 23 h 270"/>
                  <a:gd name="T16" fmla="*/ 7 w 281"/>
                  <a:gd name="T17" fmla="*/ 26 h 270"/>
                  <a:gd name="T18" fmla="*/ 11 w 281"/>
                  <a:gd name="T19" fmla="*/ 29 h 270"/>
                  <a:gd name="T20" fmla="*/ 16 w 281"/>
                  <a:gd name="T21" fmla="*/ 30 h 270"/>
                  <a:gd name="T22" fmla="*/ 20 w 281"/>
                  <a:gd name="T23" fmla="*/ 29 h 270"/>
                  <a:gd name="T24" fmla="*/ 24 w 281"/>
                  <a:gd name="T25" fmla="*/ 27 h 270"/>
                  <a:gd name="T26" fmla="*/ 27 w 281"/>
                  <a:gd name="T27" fmla="*/ 24 h 270"/>
                  <a:gd name="T28" fmla="*/ 29 w 281"/>
                  <a:gd name="T29" fmla="*/ 21 h 270"/>
                  <a:gd name="T30" fmla="*/ 30 w 281"/>
                  <a:gd name="T31" fmla="*/ 18 h 270"/>
                  <a:gd name="T32" fmla="*/ 31 w 281"/>
                  <a:gd name="T33" fmla="*/ 15 h 270"/>
                  <a:gd name="T34" fmla="*/ 30 w 281"/>
                  <a:gd name="T35" fmla="*/ 13 h 270"/>
                  <a:gd name="T36" fmla="*/ 28 w 281"/>
                  <a:gd name="T37" fmla="*/ 13 h 270"/>
                  <a:gd name="T38" fmla="*/ 27 w 281"/>
                  <a:gd name="T39" fmla="*/ 14 h 270"/>
                  <a:gd name="T40" fmla="*/ 26 w 281"/>
                  <a:gd name="T41" fmla="*/ 15 h 270"/>
                  <a:gd name="T42" fmla="*/ 26 w 281"/>
                  <a:gd name="T43" fmla="*/ 17 h 270"/>
                  <a:gd name="T44" fmla="*/ 24 w 281"/>
                  <a:gd name="T45" fmla="*/ 20 h 270"/>
                  <a:gd name="T46" fmla="*/ 22 w 281"/>
                  <a:gd name="T47" fmla="*/ 23 h 270"/>
                  <a:gd name="T48" fmla="*/ 17 w 281"/>
                  <a:gd name="T49" fmla="*/ 24 h 270"/>
                  <a:gd name="T50" fmla="*/ 11 w 281"/>
                  <a:gd name="T51" fmla="*/ 22 h 270"/>
                  <a:gd name="T52" fmla="*/ 7 w 281"/>
                  <a:gd name="T53" fmla="*/ 18 h 270"/>
                  <a:gd name="T54" fmla="*/ 4 w 281"/>
                  <a:gd name="T55" fmla="*/ 13 h 270"/>
                  <a:gd name="T56" fmla="*/ 5 w 281"/>
                  <a:gd name="T57" fmla="*/ 8 h 270"/>
                  <a:gd name="T58" fmla="*/ 7 w 281"/>
                  <a:gd name="T59" fmla="*/ 6 h 270"/>
                  <a:gd name="T60" fmla="*/ 9 w 281"/>
                  <a:gd name="T61" fmla="*/ 3 h 270"/>
                  <a:gd name="T62" fmla="*/ 11 w 281"/>
                  <a:gd name="T63" fmla="*/ 2 h 270"/>
                  <a:gd name="T64" fmla="*/ 12 w 281"/>
                  <a:gd name="T65" fmla="*/ 1 h 270"/>
                  <a:gd name="T66" fmla="*/ 10 w 281"/>
                  <a:gd name="T67" fmla="*/ 0 h 27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81"/>
                  <a:gd name="T103" fmla="*/ 0 h 270"/>
                  <a:gd name="T104" fmla="*/ 281 w 281"/>
                  <a:gd name="T105" fmla="*/ 270 h 27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81" h="270">
                    <a:moveTo>
                      <a:pt x="75" y="5"/>
                    </a:moveTo>
                    <a:lnTo>
                      <a:pt x="61" y="10"/>
                    </a:lnTo>
                    <a:lnTo>
                      <a:pt x="47" y="19"/>
                    </a:lnTo>
                    <a:lnTo>
                      <a:pt x="34" y="28"/>
                    </a:lnTo>
                    <a:lnTo>
                      <a:pt x="24" y="39"/>
                    </a:lnTo>
                    <a:lnTo>
                      <a:pt x="15" y="52"/>
                    </a:lnTo>
                    <a:lnTo>
                      <a:pt x="8" y="65"/>
                    </a:lnTo>
                    <a:lnTo>
                      <a:pt x="3" y="81"/>
                    </a:lnTo>
                    <a:lnTo>
                      <a:pt x="0" y="97"/>
                    </a:lnTo>
                    <a:lnTo>
                      <a:pt x="0" y="114"/>
                    </a:lnTo>
                    <a:lnTo>
                      <a:pt x="2" y="130"/>
                    </a:lnTo>
                    <a:lnTo>
                      <a:pt x="6" y="145"/>
                    </a:lnTo>
                    <a:lnTo>
                      <a:pt x="12" y="161"/>
                    </a:lnTo>
                    <a:lnTo>
                      <a:pt x="18" y="176"/>
                    </a:lnTo>
                    <a:lnTo>
                      <a:pt x="27" y="191"/>
                    </a:lnTo>
                    <a:lnTo>
                      <a:pt x="37" y="204"/>
                    </a:lnTo>
                    <a:lnTo>
                      <a:pt x="49" y="217"/>
                    </a:lnTo>
                    <a:lnTo>
                      <a:pt x="65" y="232"/>
                    </a:lnTo>
                    <a:lnTo>
                      <a:pt x="83" y="245"/>
                    </a:lnTo>
                    <a:lnTo>
                      <a:pt x="102" y="258"/>
                    </a:lnTo>
                    <a:lnTo>
                      <a:pt x="122" y="266"/>
                    </a:lnTo>
                    <a:lnTo>
                      <a:pt x="143" y="270"/>
                    </a:lnTo>
                    <a:lnTo>
                      <a:pt x="165" y="270"/>
                    </a:lnTo>
                    <a:lnTo>
                      <a:pt x="185" y="265"/>
                    </a:lnTo>
                    <a:lnTo>
                      <a:pt x="206" y="252"/>
                    </a:lnTo>
                    <a:lnTo>
                      <a:pt x="219" y="240"/>
                    </a:lnTo>
                    <a:lnTo>
                      <a:pt x="232" y="229"/>
                    </a:lnTo>
                    <a:lnTo>
                      <a:pt x="244" y="216"/>
                    </a:lnTo>
                    <a:lnTo>
                      <a:pt x="254" y="203"/>
                    </a:lnTo>
                    <a:lnTo>
                      <a:pt x="263" y="189"/>
                    </a:lnTo>
                    <a:lnTo>
                      <a:pt x="270" y="174"/>
                    </a:lnTo>
                    <a:lnTo>
                      <a:pt x="276" y="158"/>
                    </a:lnTo>
                    <a:lnTo>
                      <a:pt x="279" y="141"/>
                    </a:lnTo>
                    <a:lnTo>
                      <a:pt x="281" y="134"/>
                    </a:lnTo>
                    <a:lnTo>
                      <a:pt x="279" y="127"/>
                    </a:lnTo>
                    <a:lnTo>
                      <a:pt x="275" y="121"/>
                    </a:lnTo>
                    <a:lnTo>
                      <a:pt x="268" y="117"/>
                    </a:lnTo>
                    <a:lnTo>
                      <a:pt x="259" y="117"/>
                    </a:lnTo>
                    <a:lnTo>
                      <a:pt x="251" y="118"/>
                    </a:lnTo>
                    <a:lnTo>
                      <a:pt x="245" y="122"/>
                    </a:lnTo>
                    <a:lnTo>
                      <a:pt x="243" y="130"/>
                    </a:lnTo>
                    <a:lnTo>
                      <a:pt x="243" y="133"/>
                    </a:lnTo>
                    <a:lnTo>
                      <a:pt x="240" y="140"/>
                    </a:lnTo>
                    <a:lnTo>
                      <a:pt x="235" y="151"/>
                    </a:lnTo>
                    <a:lnTo>
                      <a:pt x="229" y="164"/>
                    </a:lnTo>
                    <a:lnTo>
                      <a:pt x="222" y="179"/>
                    </a:lnTo>
                    <a:lnTo>
                      <a:pt x="210" y="191"/>
                    </a:lnTo>
                    <a:lnTo>
                      <a:pt x="199" y="203"/>
                    </a:lnTo>
                    <a:lnTo>
                      <a:pt x="182" y="210"/>
                    </a:lnTo>
                    <a:lnTo>
                      <a:pt x="154" y="212"/>
                    </a:lnTo>
                    <a:lnTo>
                      <a:pt x="127" y="207"/>
                    </a:lnTo>
                    <a:lnTo>
                      <a:pt x="100" y="197"/>
                    </a:lnTo>
                    <a:lnTo>
                      <a:pt x="78" y="181"/>
                    </a:lnTo>
                    <a:lnTo>
                      <a:pt x="59" y="163"/>
                    </a:lnTo>
                    <a:lnTo>
                      <a:pt x="46" y="140"/>
                    </a:lnTo>
                    <a:lnTo>
                      <a:pt x="40" y="114"/>
                    </a:lnTo>
                    <a:lnTo>
                      <a:pt x="40" y="87"/>
                    </a:lnTo>
                    <a:lnTo>
                      <a:pt x="44" y="74"/>
                    </a:lnTo>
                    <a:lnTo>
                      <a:pt x="50" y="62"/>
                    </a:lnTo>
                    <a:lnTo>
                      <a:pt x="59" y="51"/>
                    </a:lnTo>
                    <a:lnTo>
                      <a:pt x="69" y="41"/>
                    </a:lnTo>
                    <a:lnTo>
                      <a:pt x="80" y="31"/>
                    </a:lnTo>
                    <a:lnTo>
                      <a:pt x="91" y="23"/>
                    </a:lnTo>
                    <a:lnTo>
                      <a:pt x="102" y="19"/>
                    </a:lnTo>
                    <a:lnTo>
                      <a:pt x="112" y="16"/>
                    </a:lnTo>
                    <a:lnTo>
                      <a:pt x="110" y="5"/>
                    </a:lnTo>
                    <a:lnTo>
                      <a:pt x="102" y="0"/>
                    </a:lnTo>
                    <a:lnTo>
                      <a:pt x="88" y="2"/>
                    </a:lnTo>
                    <a:lnTo>
                      <a:pt x="7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08" name="Freeform 51">
                <a:extLst>
                  <a:ext uri="{FF2B5EF4-FFF2-40B4-BE49-F238E27FC236}">
                    <a16:creationId xmlns:a16="http://schemas.microsoft.com/office/drawing/2014/main" id="{62C20596-D50F-4C42-BDC8-B0DE9D3736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31" y="4921"/>
                <a:ext cx="5" cy="4"/>
              </a:xfrm>
              <a:custGeom>
                <a:avLst/>
                <a:gdLst>
                  <a:gd name="T0" fmla="*/ 0 w 15"/>
                  <a:gd name="T1" fmla="*/ 1 h 13"/>
                  <a:gd name="T2" fmla="*/ 0 w 15"/>
                  <a:gd name="T3" fmla="*/ 1 h 13"/>
                  <a:gd name="T4" fmla="*/ 0 w 15"/>
                  <a:gd name="T5" fmla="*/ 1 h 13"/>
                  <a:gd name="T6" fmla="*/ 1 w 15"/>
                  <a:gd name="T7" fmla="*/ 1 h 13"/>
                  <a:gd name="T8" fmla="*/ 1 w 15"/>
                  <a:gd name="T9" fmla="*/ 1 h 13"/>
                  <a:gd name="T10" fmla="*/ 1 w 15"/>
                  <a:gd name="T11" fmla="*/ 1 h 13"/>
                  <a:gd name="T12" fmla="*/ 2 w 15"/>
                  <a:gd name="T13" fmla="*/ 1 h 13"/>
                  <a:gd name="T14" fmla="*/ 2 w 15"/>
                  <a:gd name="T15" fmla="*/ 1 h 13"/>
                  <a:gd name="T16" fmla="*/ 2 w 15"/>
                  <a:gd name="T17" fmla="*/ 1 h 13"/>
                  <a:gd name="T18" fmla="*/ 2 w 15"/>
                  <a:gd name="T19" fmla="*/ 0 h 13"/>
                  <a:gd name="T20" fmla="*/ 2 w 15"/>
                  <a:gd name="T21" fmla="*/ 0 h 13"/>
                  <a:gd name="T22" fmla="*/ 1 w 15"/>
                  <a:gd name="T23" fmla="*/ 0 h 13"/>
                  <a:gd name="T24" fmla="*/ 1 w 15"/>
                  <a:gd name="T25" fmla="*/ 0 h 13"/>
                  <a:gd name="T26" fmla="*/ 1 w 15"/>
                  <a:gd name="T27" fmla="*/ 0 h 13"/>
                  <a:gd name="T28" fmla="*/ 0 w 15"/>
                  <a:gd name="T29" fmla="*/ 0 h 13"/>
                  <a:gd name="T30" fmla="*/ 0 w 15"/>
                  <a:gd name="T31" fmla="*/ 0 h 13"/>
                  <a:gd name="T32" fmla="*/ 0 w 15"/>
                  <a:gd name="T33" fmla="*/ 1 h 13"/>
                  <a:gd name="T34" fmla="*/ 0 w 15"/>
                  <a:gd name="T35" fmla="*/ 1 h 1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13"/>
                  <a:gd name="T56" fmla="*/ 15 w 15"/>
                  <a:gd name="T57" fmla="*/ 13 h 1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13">
                    <a:moveTo>
                      <a:pt x="0" y="6"/>
                    </a:moveTo>
                    <a:lnTo>
                      <a:pt x="2" y="9"/>
                    </a:lnTo>
                    <a:lnTo>
                      <a:pt x="3" y="11"/>
                    </a:lnTo>
                    <a:lnTo>
                      <a:pt x="5" y="13"/>
                    </a:lnTo>
                    <a:lnTo>
                      <a:pt x="8" y="13"/>
                    </a:lnTo>
                    <a:lnTo>
                      <a:pt x="11" y="13"/>
                    </a:lnTo>
                    <a:lnTo>
                      <a:pt x="14" y="11"/>
                    </a:lnTo>
                    <a:lnTo>
                      <a:pt x="15" y="9"/>
                    </a:lnTo>
                    <a:lnTo>
                      <a:pt x="15" y="6"/>
                    </a:lnTo>
                    <a:lnTo>
                      <a:pt x="15" y="4"/>
                    </a:lnTo>
                    <a:lnTo>
                      <a:pt x="14" y="1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2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09" name="Freeform 52">
                <a:extLst>
                  <a:ext uri="{FF2B5EF4-FFF2-40B4-BE49-F238E27FC236}">
                    <a16:creationId xmlns:a16="http://schemas.microsoft.com/office/drawing/2014/main" id="{BC50B0B5-15E2-EB4E-844F-1E0E743BBE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47" y="4911"/>
                <a:ext cx="6" cy="6"/>
              </a:xfrm>
              <a:custGeom>
                <a:avLst/>
                <a:gdLst>
                  <a:gd name="T0" fmla="*/ 0 w 17"/>
                  <a:gd name="T1" fmla="*/ 1 h 17"/>
                  <a:gd name="T2" fmla="*/ 0 w 17"/>
                  <a:gd name="T3" fmla="*/ 2 h 17"/>
                  <a:gd name="T4" fmla="*/ 0 w 17"/>
                  <a:gd name="T5" fmla="*/ 2 h 17"/>
                  <a:gd name="T6" fmla="*/ 1 w 17"/>
                  <a:gd name="T7" fmla="*/ 2 h 17"/>
                  <a:gd name="T8" fmla="*/ 1 w 17"/>
                  <a:gd name="T9" fmla="*/ 2 h 17"/>
                  <a:gd name="T10" fmla="*/ 2 w 17"/>
                  <a:gd name="T11" fmla="*/ 2 h 17"/>
                  <a:gd name="T12" fmla="*/ 2 w 17"/>
                  <a:gd name="T13" fmla="*/ 2 h 17"/>
                  <a:gd name="T14" fmla="*/ 2 w 17"/>
                  <a:gd name="T15" fmla="*/ 2 h 17"/>
                  <a:gd name="T16" fmla="*/ 2 w 17"/>
                  <a:gd name="T17" fmla="*/ 1 h 17"/>
                  <a:gd name="T18" fmla="*/ 2 w 17"/>
                  <a:gd name="T19" fmla="*/ 1 h 17"/>
                  <a:gd name="T20" fmla="*/ 2 w 17"/>
                  <a:gd name="T21" fmla="*/ 0 h 17"/>
                  <a:gd name="T22" fmla="*/ 2 w 17"/>
                  <a:gd name="T23" fmla="*/ 0 h 17"/>
                  <a:gd name="T24" fmla="*/ 1 w 17"/>
                  <a:gd name="T25" fmla="*/ 0 h 17"/>
                  <a:gd name="T26" fmla="*/ 1 w 17"/>
                  <a:gd name="T27" fmla="*/ 0 h 17"/>
                  <a:gd name="T28" fmla="*/ 0 w 17"/>
                  <a:gd name="T29" fmla="*/ 0 h 17"/>
                  <a:gd name="T30" fmla="*/ 0 w 17"/>
                  <a:gd name="T31" fmla="*/ 1 h 17"/>
                  <a:gd name="T32" fmla="*/ 0 w 17"/>
                  <a:gd name="T33" fmla="*/ 1 h 17"/>
                  <a:gd name="T34" fmla="*/ 0 w 17"/>
                  <a:gd name="T35" fmla="*/ 1 h 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7"/>
                  <a:gd name="T55" fmla="*/ 0 h 17"/>
                  <a:gd name="T56" fmla="*/ 17 w 17"/>
                  <a:gd name="T57" fmla="*/ 17 h 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7" h="17">
                    <a:moveTo>
                      <a:pt x="0" y="9"/>
                    </a:moveTo>
                    <a:lnTo>
                      <a:pt x="1" y="13"/>
                    </a:lnTo>
                    <a:lnTo>
                      <a:pt x="3" y="15"/>
                    </a:lnTo>
                    <a:lnTo>
                      <a:pt x="6" y="17"/>
                    </a:lnTo>
                    <a:lnTo>
                      <a:pt x="9" y="17"/>
                    </a:lnTo>
                    <a:lnTo>
                      <a:pt x="13" y="17"/>
                    </a:lnTo>
                    <a:lnTo>
                      <a:pt x="16" y="15"/>
                    </a:lnTo>
                    <a:lnTo>
                      <a:pt x="17" y="13"/>
                    </a:lnTo>
                    <a:lnTo>
                      <a:pt x="17" y="9"/>
                    </a:lnTo>
                    <a:lnTo>
                      <a:pt x="17" y="6"/>
                    </a:lnTo>
                    <a:lnTo>
                      <a:pt x="16" y="3"/>
                    </a:lnTo>
                    <a:lnTo>
                      <a:pt x="13" y="2"/>
                    </a:lnTo>
                    <a:lnTo>
                      <a:pt x="9" y="0"/>
                    </a:lnTo>
                    <a:lnTo>
                      <a:pt x="6" y="2"/>
                    </a:lnTo>
                    <a:lnTo>
                      <a:pt x="3" y="3"/>
                    </a:lnTo>
                    <a:lnTo>
                      <a:pt x="1" y="6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10" name="Freeform 53">
                <a:extLst>
                  <a:ext uri="{FF2B5EF4-FFF2-40B4-BE49-F238E27FC236}">
                    <a16:creationId xmlns:a16="http://schemas.microsoft.com/office/drawing/2014/main" id="{D30E4EFA-BFD4-1343-BA83-CA2BFBFDCB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68" y="4904"/>
                <a:ext cx="3" cy="3"/>
              </a:xfrm>
              <a:custGeom>
                <a:avLst/>
                <a:gdLst>
                  <a:gd name="T0" fmla="*/ 0 w 9"/>
                  <a:gd name="T1" fmla="*/ 0 h 9"/>
                  <a:gd name="T2" fmla="*/ 0 w 9"/>
                  <a:gd name="T3" fmla="*/ 1 h 9"/>
                  <a:gd name="T4" fmla="*/ 0 w 9"/>
                  <a:gd name="T5" fmla="*/ 1 h 9"/>
                  <a:gd name="T6" fmla="*/ 0 w 9"/>
                  <a:gd name="T7" fmla="*/ 1 h 9"/>
                  <a:gd name="T8" fmla="*/ 0 w 9"/>
                  <a:gd name="T9" fmla="*/ 1 h 9"/>
                  <a:gd name="T10" fmla="*/ 1 w 9"/>
                  <a:gd name="T11" fmla="*/ 1 h 9"/>
                  <a:gd name="T12" fmla="*/ 1 w 9"/>
                  <a:gd name="T13" fmla="*/ 1 h 9"/>
                  <a:gd name="T14" fmla="*/ 1 w 9"/>
                  <a:gd name="T15" fmla="*/ 1 h 9"/>
                  <a:gd name="T16" fmla="*/ 1 w 9"/>
                  <a:gd name="T17" fmla="*/ 0 h 9"/>
                  <a:gd name="T18" fmla="*/ 1 w 9"/>
                  <a:gd name="T19" fmla="*/ 0 h 9"/>
                  <a:gd name="T20" fmla="*/ 1 w 9"/>
                  <a:gd name="T21" fmla="*/ 0 h 9"/>
                  <a:gd name="T22" fmla="*/ 1 w 9"/>
                  <a:gd name="T23" fmla="*/ 0 h 9"/>
                  <a:gd name="T24" fmla="*/ 0 w 9"/>
                  <a:gd name="T25" fmla="*/ 0 h 9"/>
                  <a:gd name="T26" fmla="*/ 0 w 9"/>
                  <a:gd name="T27" fmla="*/ 0 h 9"/>
                  <a:gd name="T28" fmla="*/ 0 w 9"/>
                  <a:gd name="T29" fmla="*/ 0 h 9"/>
                  <a:gd name="T30" fmla="*/ 0 w 9"/>
                  <a:gd name="T31" fmla="*/ 0 h 9"/>
                  <a:gd name="T32" fmla="*/ 0 w 9"/>
                  <a:gd name="T33" fmla="*/ 0 h 9"/>
                  <a:gd name="T34" fmla="*/ 0 w 9"/>
                  <a:gd name="T35" fmla="*/ 0 h 9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"/>
                  <a:gd name="T55" fmla="*/ 0 h 9"/>
                  <a:gd name="T56" fmla="*/ 9 w 9"/>
                  <a:gd name="T57" fmla="*/ 9 h 9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" h="9">
                    <a:moveTo>
                      <a:pt x="0" y="4"/>
                    </a:move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4" y="9"/>
                    </a:lnTo>
                    <a:lnTo>
                      <a:pt x="6" y="9"/>
                    </a:lnTo>
                    <a:lnTo>
                      <a:pt x="7" y="7"/>
                    </a:lnTo>
                    <a:lnTo>
                      <a:pt x="9" y="6"/>
                    </a:lnTo>
                    <a:lnTo>
                      <a:pt x="9" y="4"/>
                    </a:lnTo>
                    <a:lnTo>
                      <a:pt x="9" y="3"/>
                    </a:lnTo>
                    <a:lnTo>
                      <a:pt x="7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11" name="Freeform 54">
                <a:extLst>
                  <a:ext uri="{FF2B5EF4-FFF2-40B4-BE49-F238E27FC236}">
                    <a16:creationId xmlns:a16="http://schemas.microsoft.com/office/drawing/2014/main" id="{CBAD6982-4E76-7643-B2F8-66D8F6A4D7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59" y="4927"/>
                <a:ext cx="2" cy="3"/>
              </a:xfrm>
              <a:custGeom>
                <a:avLst/>
                <a:gdLst>
                  <a:gd name="T0" fmla="*/ 0 w 7"/>
                  <a:gd name="T1" fmla="*/ 1 h 8"/>
                  <a:gd name="T2" fmla="*/ 0 w 7"/>
                  <a:gd name="T3" fmla="*/ 1 h 8"/>
                  <a:gd name="T4" fmla="*/ 0 w 7"/>
                  <a:gd name="T5" fmla="*/ 1 h 8"/>
                  <a:gd name="T6" fmla="*/ 0 w 7"/>
                  <a:gd name="T7" fmla="*/ 1 h 8"/>
                  <a:gd name="T8" fmla="*/ 0 w 7"/>
                  <a:gd name="T9" fmla="*/ 1 h 8"/>
                  <a:gd name="T10" fmla="*/ 1 w 7"/>
                  <a:gd name="T11" fmla="*/ 1 h 8"/>
                  <a:gd name="T12" fmla="*/ 1 w 7"/>
                  <a:gd name="T13" fmla="*/ 1 h 8"/>
                  <a:gd name="T14" fmla="*/ 1 w 7"/>
                  <a:gd name="T15" fmla="*/ 1 h 8"/>
                  <a:gd name="T16" fmla="*/ 1 w 7"/>
                  <a:gd name="T17" fmla="*/ 1 h 8"/>
                  <a:gd name="T18" fmla="*/ 1 w 7"/>
                  <a:gd name="T19" fmla="*/ 0 h 8"/>
                  <a:gd name="T20" fmla="*/ 1 w 7"/>
                  <a:gd name="T21" fmla="*/ 0 h 8"/>
                  <a:gd name="T22" fmla="*/ 1 w 7"/>
                  <a:gd name="T23" fmla="*/ 0 h 8"/>
                  <a:gd name="T24" fmla="*/ 0 w 7"/>
                  <a:gd name="T25" fmla="*/ 0 h 8"/>
                  <a:gd name="T26" fmla="*/ 0 w 7"/>
                  <a:gd name="T27" fmla="*/ 0 h 8"/>
                  <a:gd name="T28" fmla="*/ 0 w 7"/>
                  <a:gd name="T29" fmla="*/ 0 h 8"/>
                  <a:gd name="T30" fmla="*/ 0 w 7"/>
                  <a:gd name="T31" fmla="*/ 0 h 8"/>
                  <a:gd name="T32" fmla="*/ 0 w 7"/>
                  <a:gd name="T33" fmla="*/ 1 h 8"/>
                  <a:gd name="T34" fmla="*/ 0 w 7"/>
                  <a:gd name="T35" fmla="*/ 1 h 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"/>
                  <a:gd name="T55" fmla="*/ 0 h 8"/>
                  <a:gd name="T56" fmla="*/ 7 w 7"/>
                  <a:gd name="T57" fmla="*/ 8 h 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" h="8">
                    <a:moveTo>
                      <a:pt x="0" y="4"/>
                    </a:moveTo>
                    <a:lnTo>
                      <a:pt x="0" y="5"/>
                    </a:lnTo>
                    <a:lnTo>
                      <a:pt x="1" y="7"/>
                    </a:lnTo>
                    <a:lnTo>
                      <a:pt x="3" y="8"/>
                    </a:lnTo>
                    <a:lnTo>
                      <a:pt x="4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7" y="2"/>
                    </a:ln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2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12" name="Freeform 55">
                <a:extLst>
                  <a:ext uri="{FF2B5EF4-FFF2-40B4-BE49-F238E27FC236}">
                    <a16:creationId xmlns:a16="http://schemas.microsoft.com/office/drawing/2014/main" id="{F6EE8F77-40B4-5A49-BB50-8B2DF4DAD3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43" y="4936"/>
                <a:ext cx="2" cy="3"/>
              </a:xfrm>
              <a:custGeom>
                <a:avLst/>
                <a:gdLst>
                  <a:gd name="T0" fmla="*/ 0 w 7"/>
                  <a:gd name="T1" fmla="*/ 0 h 9"/>
                  <a:gd name="T2" fmla="*/ 0 w 7"/>
                  <a:gd name="T3" fmla="*/ 1 h 9"/>
                  <a:gd name="T4" fmla="*/ 0 w 7"/>
                  <a:gd name="T5" fmla="*/ 1 h 9"/>
                  <a:gd name="T6" fmla="*/ 0 w 7"/>
                  <a:gd name="T7" fmla="*/ 1 h 9"/>
                  <a:gd name="T8" fmla="*/ 0 w 7"/>
                  <a:gd name="T9" fmla="*/ 1 h 9"/>
                  <a:gd name="T10" fmla="*/ 0 w 7"/>
                  <a:gd name="T11" fmla="*/ 1 h 9"/>
                  <a:gd name="T12" fmla="*/ 0 w 7"/>
                  <a:gd name="T13" fmla="*/ 1 h 9"/>
                  <a:gd name="T14" fmla="*/ 1 w 7"/>
                  <a:gd name="T15" fmla="*/ 1 h 9"/>
                  <a:gd name="T16" fmla="*/ 1 w 7"/>
                  <a:gd name="T17" fmla="*/ 0 h 9"/>
                  <a:gd name="T18" fmla="*/ 1 w 7"/>
                  <a:gd name="T19" fmla="*/ 0 h 9"/>
                  <a:gd name="T20" fmla="*/ 0 w 7"/>
                  <a:gd name="T21" fmla="*/ 0 h 9"/>
                  <a:gd name="T22" fmla="*/ 0 w 7"/>
                  <a:gd name="T23" fmla="*/ 0 h 9"/>
                  <a:gd name="T24" fmla="*/ 0 w 7"/>
                  <a:gd name="T25" fmla="*/ 0 h 9"/>
                  <a:gd name="T26" fmla="*/ 0 w 7"/>
                  <a:gd name="T27" fmla="*/ 0 h 9"/>
                  <a:gd name="T28" fmla="*/ 0 w 7"/>
                  <a:gd name="T29" fmla="*/ 0 h 9"/>
                  <a:gd name="T30" fmla="*/ 0 w 7"/>
                  <a:gd name="T31" fmla="*/ 0 h 9"/>
                  <a:gd name="T32" fmla="*/ 0 w 7"/>
                  <a:gd name="T33" fmla="*/ 0 h 9"/>
                  <a:gd name="T34" fmla="*/ 0 w 7"/>
                  <a:gd name="T35" fmla="*/ 0 h 9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"/>
                  <a:gd name="T55" fmla="*/ 0 h 9"/>
                  <a:gd name="T56" fmla="*/ 7 w 7"/>
                  <a:gd name="T57" fmla="*/ 9 h 9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" h="9">
                    <a:moveTo>
                      <a:pt x="0" y="4"/>
                    </a:moveTo>
                    <a:lnTo>
                      <a:pt x="0" y="6"/>
                    </a:lnTo>
                    <a:lnTo>
                      <a:pt x="1" y="7"/>
                    </a:lnTo>
                    <a:lnTo>
                      <a:pt x="3" y="9"/>
                    </a:lnTo>
                    <a:lnTo>
                      <a:pt x="4" y="9"/>
                    </a:lnTo>
                    <a:lnTo>
                      <a:pt x="5" y="9"/>
                    </a:lnTo>
                    <a:lnTo>
                      <a:pt x="5" y="7"/>
                    </a:lnTo>
                    <a:lnTo>
                      <a:pt x="7" y="6"/>
                    </a:lnTo>
                    <a:lnTo>
                      <a:pt x="7" y="4"/>
                    </a:lnTo>
                    <a:lnTo>
                      <a:pt x="7" y="3"/>
                    </a:lnTo>
                    <a:lnTo>
                      <a:pt x="5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13" name="Freeform 56">
                <a:extLst>
                  <a:ext uri="{FF2B5EF4-FFF2-40B4-BE49-F238E27FC236}">
                    <a16:creationId xmlns:a16="http://schemas.microsoft.com/office/drawing/2014/main" id="{AC2175AB-050C-2B41-9669-6BAD81FCC3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74" y="4919"/>
                <a:ext cx="7" cy="6"/>
              </a:xfrm>
              <a:custGeom>
                <a:avLst/>
                <a:gdLst>
                  <a:gd name="T0" fmla="*/ 0 w 20"/>
                  <a:gd name="T1" fmla="*/ 1 h 20"/>
                  <a:gd name="T2" fmla="*/ 0 w 20"/>
                  <a:gd name="T3" fmla="*/ 2 h 20"/>
                  <a:gd name="T4" fmla="*/ 0 w 20"/>
                  <a:gd name="T5" fmla="*/ 2 h 20"/>
                  <a:gd name="T6" fmla="*/ 1 w 20"/>
                  <a:gd name="T7" fmla="*/ 2 h 20"/>
                  <a:gd name="T8" fmla="*/ 1 w 20"/>
                  <a:gd name="T9" fmla="*/ 2 h 20"/>
                  <a:gd name="T10" fmla="*/ 2 w 20"/>
                  <a:gd name="T11" fmla="*/ 2 h 20"/>
                  <a:gd name="T12" fmla="*/ 2 w 20"/>
                  <a:gd name="T13" fmla="*/ 2 h 20"/>
                  <a:gd name="T14" fmla="*/ 2 w 20"/>
                  <a:gd name="T15" fmla="*/ 2 h 20"/>
                  <a:gd name="T16" fmla="*/ 2 w 20"/>
                  <a:gd name="T17" fmla="*/ 1 h 20"/>
                  <a:gd name="T18" fmla="*/ 2 w 20"/>
                  <a:gd name="T19" fmla="*/ 1 h 20"/>
                  <a:gd name="T20" fmla="*/ 2 w 20"/>
                  <a:gd name="T21" fmla="*/ 0 h 20"/>
                  <a:gd name="T22" fmla="*/ 2 w 20"/>
                  <a:gd name="T23" fmla="*/ 0 h 20"/>
                  <a:gd name="T24" fmla="*/ 1 w 20"/>
                  <a:gd name="T25" fmla="*/ 0 h 20"/>
                  <a:gd name="T26" fmla="*/ 1 w 20"/>
                  <a:gd name="T27" fmla="*/ 0 h 20"/>
                  <a:gd name="T28" fmla="*/ 0 w 20"/>
                  <a:gd name="T29" fmla="*/ 0 h 20"/>
                  <a:gd name="T30" fmla="*/ 0 w 20"/>
                  <a:gd name="T31" fmla="*/ 1 h 20"/>
                  <a:gd name="T32" fmla="*/ 0 w 20"/>
                  <a:gd name="T33" fmla="*/ 1 h 20"/>
                  <a:gd name="T34" fmla="*/ 0 w 20"/>
                  <a:gd name="T35" fmla="*/ 1 h 2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"/>
                  <a:gd name="T55" fmla="*/ 0 h 20"/>
                  <a:gd name="T56" fmla="*/ 20 w 20"/>
                  <a:gd name="T57" fmla="*/ 20 h 2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" h="20">
                    <a:moveTo>
                      <a:pt x="0" y="10"/>
                    </a:moveTo>
                    <a:lnTo>
                      <a:pt x="0" y="15"/>
                    </a:lnTo>
                    <a:lnTo>
                      <a:pt x="2" y="17"/>
                    </a:lnTo>
                    <a:lnTo>
                      <a:pt x="5" y="20"/>
                    </a:lnTo>
                    <a:lnTo>
                      <a:pt x="10" y="20"/>
                    </a:lnTo>
                    <a:lnTo>
                      <a:pt x="14" y="20"/>
                    </a:lnTo>
                    <a:lnTo>
                      <a:pt x="17" y="17"/>
                    </a:lnTo>
                    <a:lnTo>
                      <a:pt x="20" y="15"/>
                    </a:lnTo>
                    <a:lnTo>
                      <a:pt x="20" y="10"/>
                    </a:lnTo>
                    <a:lnTo>
                      <a:pt x="20" y="6"/>
                    </a:lnTo>
                    <a:lnTo>
                      <a:pt x="17" y="3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5" y="0"/>
                    </a:lnTo>
                    <a:lnTo>
                      <a:pt x="2" y="3"/>
                    </a:lnTo>
                    <a:lnTo>
                      <a:pt x="0" y="6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14" name="Freeform 57">
                <a:extLst>
                  <a:ext uri="{FF2B5EF4-FFF2-40B4-BE49-F238E27FC236}">
                    <a16:creationId xmlns:a16="http://schemas.microsoft.com/office/drawing/2014/main" id="{C0512A96-B764-9E47-9DB1-E064A08647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2" y="4713"/>
                <a:ext cx="4" cy="4"/>
              </a:xfrm>
              <a:custGeom>
                <a:avLst/>
                <a:gdLst>
                  <a:gd name="T0" fmla="*/ 0 w 12"/>
                  <a:gd name="T1" fmla="*/ 1 h 13"/>
                  <a:gd name="T2" fmla="*/ 0 w 12"/>
                  <a:gd name="T3" fmla="*/ 1 h 13"/>
                  <a:gd name="T4" fmla="*/ 0 w 12"/>
                  <a:gd name="T5" fmla="*/ 1 h 13"/>
                  <a:gd name="T6" fmla="*/ 0 w 12"/>
                  <a:gd name="T7" fmla="*/ 1 h 13"/>
                  <a:gd name="T8" fmla="*/ 1 w 12"/>
                  <a:gd name="T9" fmla="*/ 1 h 13"/>
                  <a:gd name="T10" fmla="*/ 1 w 12"/>
                  <a:gd name="T11" fmla="*/ 1 h 13"/>
                  <a:gd name="T12" fmla="*/ 1 w 12"/>
                  <a:gd name="T13" fmla="*/ 1 h 13"/>
                  <a:gd name="T14" fmla="*/ 1 w 12"/>
                  <a:gd name="T15" fmla="*/ 1 h 13"/>
                  <a:gd name="T16" fmla="*/ 1 w 12"/>
                  <a:gd name="T17" fmla="*/ 1 h 13"/>
                  <a:gd name="T18" fmla="*/ 1 w 12"/>
                  <a:gd name="T19" fmla="*/ 1 h 13"/>
                  <a:gd name="T20" fmla="*/ 1 w 12"/>
                  <a:gd name="T21" fmla="*/ 0 h 13"/>
                  <a:gd name="T22" fmla="*/ 1 w 12"/>
                  <a:gd name="T23" fmla="*/ 0 h 13"/>
                  <a:gd name="T24" fmla="*/ 1 w 12"/>
                  <a:gd name="T25" fmla="*/ 0 h 13"/>
                  <a:gd name="T26" fmla="*/ 0 w 12"/>
                  <a:gd name="T27" fmla="*/ 0 h 13"/>
                  <a:gd name="T28" fmla="*/ 0 w 12"/>
                  <a:gd name="T29" fmla="*/ 0 h 13"/>
                  <a:gd name="T30" fmla="*/ 0 w 12"/>
                  <a:gd name="T31" fmla="*/ 1 h 13"/>
                  <a:gd name="T32" fmla="*/ 0 w 12"/>
                  <a:gd name="T33" fmla="*/ 1 h 13"/>
                  <a:gd name="T34" fmla="*/ 0 w 12"/>
                  <a:gd name="T35" fmla="*/ 1 h 1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2"/>
                  <a:gd name="T55" fmla="*/ 0 h 13"/>
                  <a:gd name="T56" fmla="*/ 12 w 12"/>
                  <a:gd name="T57" fmla="*/ 13 h 1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2" h="13">
                    <a:moveTo>
                      <a:pt x="0" y="7"/>
                    </a:moveTo>
                    <a:lnTo>
                      <a:pt x="0" y="9"/>
                    </a:lnTo>
                    <a:lnTo>
                      <a:pt x="2" y="12"/>
                    </a:lnTo>
                    <a:lnTo>
                      <a:pt x="3" y="13"/>
                    </a:lnTo>
                    <a:lnTo>
                      <a:pt x="6" y="13"/>
                    </a:lnTo>
                    <a:lnTo>
                      <a:pt x="9" y="13"/>
                    </a:lnTo>
                    <a:lnTo>
                      <a:pt x="11" y="12"/>
                    </a:lnTo>
                    <a:lnTo>
                      <a:pt x="12" y="9"/>
                    </a:lnTo>
                    <a:lnTo>
                      <a:pt x="12" y="7"/>
                    </a:lnTo>
                    <a:lnTo>
                      <a:pt x="12" y="5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15" name="Freeform 58">
                <a:extLst>
                  <a:ext uri="{FF2B5EF4-FFF2-40B4-BE49-F238E27FC236}">
                    <a16:creationId xmlns:a16="http://schemas.microsoft.com/office/drawing/2014/main" id="{6613C4FA-8BF9-4F42-84DD-9323DDDAFF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49" y="4708"/>
                <a:ext cx="5" cy="4"/>
              </a:xfrm>
              <a:custGeom>
                <a:avLst/>
                <a:gdLst>
                  <a:gd name="T0" fmla="*/ 0 w 13"/>
                  <a:gd name="T1" fmla="*/ 1 h 12"/>
                  <a:gd name="T2" fmla="*/ 0 w 13"/>
                  <a:gd name="T3" fmla="*/ 1 h 12"/>
                  <a:gd name="T4" fmla="*/ 0 w 13"/>
                  <a:gd name="T5" fmla="*/ 1 h 12"/>
                  <a:gd name="T6" fmla="*/ 1 w 13"/>
                  <a:gd name="T7" fmla="*/ 1 h 12"/>
                  <a:gd name="T8" fmla="*/ 1 w 13"/>
                  <a:gd name="T9" fmla="*/ 1 h 12"/>
                  <a:gd name="T10" fmla="*/ 1 w 13"/>
                  <a:gd name="T11" fmla="*/ 1 h 12"/>
                  <a:gd name="T12" fmla="*/ 2 w 13"/>
                  <a:gd name="T13" fmla="*/ 1 h 12"/>
                  <a:gd name="T14" fmla="*/ 2 w 13"/>
                  <a:gd name="T15" fmla="*/ 1 h 12"/>
                  <a:gd name="T16" fmla="*/ 2 w 13"/>
                  <a:gd name="T17" fmla="*/ 1 h 12"/>
                  <a:gd name="T18" fmla="*/ 2 w 13"/>
                  <a:gd name="T19" fmla="*/ 0 h 12"/>
                  <a:gd name="T20" fmla="*/ 2 w 13"/>
                  <a:gd name="T21" fmla="*/ 0 h 12"/>
                  <a:gd name="T22" fmla="*/ 1 w 13"/>
                  <a:gd name="T23" fmla="*/ 0 h 12"/>
                  <a:gd name="T24" fmla="*/ 1 w 13"/>
                  <a:gd name="T25" fmla="*/ 0 h 12"/>
                  <a:gd name="T26" fmla="*/ 1 w 13"/>
                  <a:gd name="T27" fmla="*/ 0 h 12"/>
                  <a:gd name="T28" fmla="*/ 0 w 13"/>
                  <a:gd name="T29" fmla="*/ 0 h 12"/>
                  <a:gd name="T30" fmla="*/ 0 w 13"/>
                  <a:gd name="T31" fmla="*/ 0 h 12"/>
                  <a:gd name="T32" fmla="*/ 0 w 13"/>
                  <a:gd name="T33" fmla="*/ 1 h 12"/>
                  <a:gd name="T34" fmla="*/ 0 w 13"/>
                  <a:gd name="T35" fmla="*/ 1 h 1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3"/>
                  <a:gd name="T55" fmla="*/ 0 h 12"/>
                  <a:gd name="T56" fmla="*/ 13 w 13"/>
                  <a:gd name="T57" fmla="*/ 12 h 1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3" h="12">
                    <a:moveTo>
                      <a:pt x="0" y="6"/>
                    </a:moveTo>
                    <a:lnTo>
                      <a:pt x="0" y="8"/>
                    </a:lnTo>
                    <a:lnTo>
                      <a:pt x="2" y="10"/>
                    </a:lnTo>
                    <a:lnTo>
                      <a:pt x="5" y="12"/>
                    </a:lnTo>
                    <a:lnTo>
                      <a:pt x="8" y="12"/>
                    </a:lnTo>
                    <a:lnTo>
                      <a:pt x="9" y="12"/>
                    </a:lnTo>
                    <a:lnTo>
                      <a:pt x="12" y="10"/>
                    </a:lnTo>
                    <a:lnTo>
                      <a:pt x="13" y="8"/>
                    </a:lnTo>
                    <a:lnTo>
                      <a:pt x="13" y="6"/>
                    </a:lnTo>
                    <a:lnTo>
                      <a:pt x="13" y="3"/>
                    </a:lnTo>
                    <a:lnTo>
                      <a:pt x="12" y="2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2" y="2"/>
                    </a:lnTo>
                    <a:lnTo>
                      <a:pt x="0" y="3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16" name="Freeform 59">
                <a:extLst>
                  <a:ext uri="{FF2B5EF4-FFF2-40B4-BE49-F238E27FC236}">
                    <a16:creationId xmlns:a16="http://schemas.microsoft.com/office/drawing/2014/main" id="{CACA30FF-BB4E-3C4B-B400-2E8E7A282E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66" y="4704"/>
                <a:ext cx="2" cy="2"/>
              </a:xfrm>
              <a:custGeom>
                <a:avLst/>
                <a:gdLst>
                  <a:gd name="T0" fmla="*/ 0 w 8"/>
                  <a:gd name="T1" fmla="*/ 0 h 7"/>
                  <a:gd name="T2" fmla="*/ 0 w 8"/>
                  <a:gd name="T3" fmla="*/ 0 h 7"/>
                  <a:gd name="T4" fmla="*/ 0 w 8"/>
                  <a:gd name="T5" fmla="*/ 1 h 7"/>
                  <a:gd name="T6" fmla="*/ 0 w 8"/>
                  <a:gd name="T7" fmla="*/ 1 h 7"/>
                  <a:gd name="T8" fmla="*/ 0 w 8"/>
                  <a:gd name="T9" fmla="*/ 1 h 7"/>
                  <a:gd name="T10" fmla="*/ 1 w 8"/>
                  <a:gd name="T11" fmla="*/ 1 h 7"/>
                  <a:gd name="T12" fmla="*/ 1 w 8"/>
                  <a:gd name="T13" fmla="*/ 1 h 7"/>
                  <a:gd name="T14" fmla="*/ 1 w 8"/>
                  <a:gd name="T15" fmla="*/ 0 h 7"/>
                  <a:gd name="T16" fmla="*/ 1 w 8"/>
                  <a:gd name="T17" fmla="*/ 0 h 7"/>
                  <a:gd name="T18" fmla="*/ 1 w 8"/>
                  <a:gd name="T19" fmla="*/ 0 h 7"/>
                  <a:gd name="T20" fmla="*/ 1 w 8"/>
                  <a:gd name="T21" fmla="*/ 0 h 7"/>
                  <a:gd name="T22" fmla="*/ 1 w 8"/>
                  <a:gd name="T23" fmla="*/ 0 h 7"/>
                  <a:gd name="T24" fmla="*/ 0 w 8"/>
                  <a:gd name="T25" fmla="*/ 0 h 7"/>
                  <a:gd name="T26" fmla="*/ 0 w 8"/>
                  <a:gd name="T27" fmla="*/ 0 h 7"/>
                  <a:gd name="T28" fmla="*/ 0 w 8"/>
                  <a:gd name="T29" fmla="*/ 0 h 7"/>
                  <a:gd name="T30" fmla="*/ 0 w 8"/>
                  <a:gd name="T31" fmla="*/ 0 h 7"/>
                  <a:gd name="T32" fmla="*/ 0 w 8"/>
                  <a:gd name="T33" fmla="*/ 0 h 7"/>
                  <a:gd name="T34" fmla="*/ 0 w 8"/>
                  <a:gd name="T35" fmla="*/ 0 h 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8"/>
                  <a:gd name="T55" fmla="*/ 0 h 7"/>
                  <a:gd name="T56" fmla="*/ 8 w 8"/>
                  <a:gd name="T57" fmla="*/ 7 h 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8" h="7">
                    <a:moveTo>
                      <a:pt x="0" y="3"/>
                    </a:moveTo>
                    <a:lnTo>
                      <a:pt x="0" y="4"/>
                    </a:lnTo>
                    <a:lnTo>
                      <a:pt x="1" y="6"/>
                    </a:lnTo>
                    <a:lnTo>
                      <a:pt x="3" y="7"/>
                    </a:lnTo>
                    <a:lnTo>
                      <a:pt x="4" y="7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8" y="4"/>
                    </a:lnTo>
                    <a:lnTo>
                      <a:pt x="8" y="3"/>
                    </a:lnTo>
                    <a:lnTo>
                      <a:pt x="8" y="1"/>
                    </a:lnTo>
                    <a:lnTo>
                      <a:pt x="7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1"/>
                    </a:lnTo>
                    <a:lnTo>
                      <a:pt x="0" y="1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17" name="Freeform 60">
                <a:extLst>
                  <a:ext uri="{FF2B5EF4-FFF2-40B4-BE49-F238E27FC236}">
                    <a16:creationId xmlns:a16="http://schemas.microsoft.com/office/drawing/2014/main" id="{F992662C-2405-3747-B576-AC5300DE44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8" y="4730"/>
                <a:ext cx="2" cy="3"/>
              </a:xfrm>
              <a:custGeom>
                <a:avLst/>
                <a:gdLst>
                  <a:gd name="T0" fmla="*/ 0 w 7"/>
                  <a:gd name="T1" fmla="*/ 0 h 8"/>
                  <a:gd name="T2" fmla="*/ 0 w 7"/>
                  <a:gd name="T3" fmla="*/ 1 h 8"/>
                  <a:gd name="T4" fmla="*/ 0 w 7"/>
                  <a:gd name="T5" fmla="*/ 1 h 8"/>
                  <a:gd name="T6" fmla="*/ 0 w 7"/>
                  <a:gd name="T7" fmla="*/ 1 h 8"/>
                  <a:gd name="T8" fmla="*/ 0 w 7"/>
                  <a:gd name="T9" fmla="*/ 1 h 8"/>
                  <a:gd name="T10" fmla="*/ 1 w 7"/>
                  <a:gd name="T11" fmla="*/ 1 h 8"/>
                  <a:gd name="T12" fmla="*/ 1 w 7"/>
                  <a:gd name="T13" fmla="*/ 1 h 8"/>
                  <a:gd name="T14" fmla="*/ 1 w 7"/>
                  <a:gd name="T15" fmla="*/ 1 h 8"/>
                  <a:gd name="T16" fmla="*/ 1 w 7"/>
                  <a:gd name="T17" fmla="*/ 0 h 8"/>
                  <a:gd name="T18" fmla="*/ 1 w 7"/>
                  <a:gd name="T19" fmla="*/ 0 h 8"/>
                  <a:gd name="T20" fmla="*/ 1 w 7"/>
                  <a:gd name="T21" fmla="*/ 0 h 8"/>
                  <a:gd name="T22" fmla="*/ 1 w 7"/>
                  <a:gd name="T23" fmla="*/ 0 h 8"/>
                  <a:gd name="T24" fmla="*/ 0 w 7"/>
                  <a:gd name="T25" fmla="*/ 0 h 8"/>
                  <a:gd name="T26" fmla="*/ 0 w 7"/>
                  <a:gd name="T27" fmla="*/ 0 h 8"/>
                  <a:gd name="T28" fmla="*/ 0 w 7"/>
                  <a:gd name="T29" fmla="*/ 0 h 8"/>
                  <a:gd name="T30" fmla="*/ 0 w 7"/>
                  <a:gd name="T31" fmla="*/ 0 h 8"/>
                  <a:gd name="T32" fmla="*/ 0 w 7"/>
                  <a:gd name="T33" fmla="*/ 0 h 8"/>
                  <a:gd name="T34" fmla="*/ 0 w 7"/>
                  <a:gd name="T35" fmla="*/ 0 h 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"/>
                  <a:gd name="T55" fmla="*/ 0 h 8"/>
                  <a:gd name="T56" fmla="*/ 7 w 7"/>
                  <a:gd name="T57" fmla="*/ 8 h 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" h="8">
                    <a:moveTo>
                      <a:pt x="0" y="3"/>
                    </a:moveTo>
                    <a:lnTo>
                      <a:pt x="0" y="5"/>
                    </a:lnTo>
                    <a:lnTo>
                      <a:pt x="1" y="6"/>
                    </a:lnTo>
                    <a:lnTo>
                      <a:pt x="3" y="8"/>
                    </a:lnTo>
                    <a:lnTo>
                      <a:pt x="4" y="8"/>
                    </a:lnTo>
                    <a:lnTo>
                      <a:pt x="6" y="8"/>
                    </a:lnTo>
                    <a:lnTo>
                      <a:pt x="6" y="6"/>
                    </a:lnTo>
                    <a:lnTo>
                      <a:pt x="7" y="5"/>
                    </a:lnTo>
                    <a:lnTo>
                      <a:pt x="7" y="3"/>
                    </a:lnTo>
                    <a:lnTo>
                      <a:pt x="7" y="2"/>
                    </a:ln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18" name="Freeform 61">
                <a:extLst>
                  <a:ext uri="{FF2B5EF4-FFF2-40B4-BE49-F238E27FC236}">
                    <a16:creationId xmlns:a16="http://schemas.microsoft.com/office/drawing/2014/main" id="{23AA949E-25D7-6C45-9271-7498289C10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70" y="4713"/>
                <a:ext cx="6" cy="6"/>
              </a:xfrm>
              <a:custGeom>
                <a:avLst/>
                <a:gdLst>
                  <a:gd name="T0" fmla="*/ 0 w 16"/>
                  <a:gd name="T1" fmla="*/ 1 h 17"/>
                  <a:gd name="T2" fmla="*/ 0 w 16"/>
                  <a:gd name="T3" fmla="*/ 1 h 17"/>
                  <a:gd name="T4" fmla="*/ 0 w 16"/>
                  <a:gd name="T5" fmla="*/ 2 h 17"/>
                  <a:gd name="T6" fmla="*/ 1 w 16"/>
                  <a:gd name="T7" fmla="*/ 2 h 17"/>
                  <a:gd name="T8" fmla="*/ 1 w 16"/>
                  <a:gd name="T9" fmla="*/ 2 h 17"/>
                  <a:gd name="T10" fmla="*/ 2 w 16"/>
                  <a:gd name="T11" fmla="*/ 2 h 17"/>
                  <a:gd name="T12" fmla="*/ 2 w 16"/>
                  <a:gd name="T13" fmla="*/ 2 h 17"/>
                  <a:gd name="T14" fmla="*/ 2 w 16"/>
                  <a:gd name="T15" fmla="*/ 1 h 17"/>
                  <a:gd name="T16" fmla="*/ 2 w 16"/>
                  <a:gd name="T17" fmla="*/ 1 h 17"/>
                  <a:gd name="T18" fmla="*/ 2 w 16"/>
                  <a:gd name="T19" fmla="*/ 1 h 17"/>
                  <a:gd name="T20" fmla="*/ 2 w 16"/>
                  <a:gd name="T21" fmla="*/ 0 h 17"/>
                  <a:gd name="T22" fmla="*/ 2 w 16"/>
                  <a:gd name="T23" fmla="*/ 0 h 17"/>
                  <a:gd name="T24" fmla="*/ 1 w 16"/>
                  <a:gd name="T25" fmla="*/ 0 h 17"/>
                  <a:gd name="T26" fmla="*/ 1 w 16"/>
                  <a:gd name="T27" fmla="*/ 0 h 17"/>
                  <a:gd name="T28" fmla="*/ 0 w 16"/>
                  <a:gd name="T29" fmla="*/ 0 h 17"/>
                  <a:gd name="T30" fmla="*/ 0 w 16"/>
                  <a:gd name="T31" fmla="*/ 1 h 17"/>
                  <a:gd name="T32" fmla="*/ 0 w 16"/>
                  <a:gd name="T33" fmla="*/ 1 h 17"/>
                  <a:gd name="T34" fmla="*/ 0 w 16"/>
                  <a:gd name="T35" fmla="*/ 1 h 1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17"/>
                  <a:gd name="T56" fmla="*/ 16 w 16"/>
                  <a:gd name="T57" fmla="*/ 17 h 1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17">
                    <a:moveTo>
                      <a:pt x="0" y="8"/>
                    </a:moveTo>
                    <a:lnTo>
                      <a:pt x="0" y="11"/>
                    </a:lnTo>
                    <a:lnTo>
                      <a:pt x="3" y="14"/>
                    </a:lnTo>
                    <a:lnTo>
                      <a:pt x="5" y="16"/>
                    </a:lnTo>
                    <a:lnTo>
                      <a:pt x="9" y="17"/>
                    </a:lnTo>
                    <a:lnTo>
                      <a:pt x="12" y="16"/>
                    </a:lnTo>
                    <a:lnTo>
                      <a:pt x="15" y="14"/>
                    </a:lnTo>
                    <a:lnTo>
                      <a:pt x="16" y="11"/>
                    </a:lnTo>
                    <a:lnTo>
                      <a:pt x="16" y="8"/>
                    </a:lnTo>
                    <a:lnTo>
                      <a:pt x="16" y="5"/>
                    </a:lnTo>
                    <a:lnTo>
                      <a:pt x="15" y="3"/>
                    </a:lnTo>
                    <a:lnTo>
                      <a:pt x="12" y="1"/>
                    </a:lnTo>
                    <a:lnTo>
                      <a:pt x="9" y="0"/>
                    </a:lnTo>
                    <a:lnTo>
                      <a:pt x="5" y="1"/>
                    </a:lnTo>
                    <a:lnTo>
                      <a:pt x="3" y="3"/>
                    </a:lnTo>
                    <a:lnTo>
                      <a:pt x="0" y="5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19" name="Freeform 62">
                <a:extLst>
                  <a:ext uri="{FF2B5EF4-FFF2-40B4-BE49-F238E27FC236}">
                    <a16:creationId xmlns:a16="http://schemas.microsoft.com/office/drawing/2014/main" id="{7F083A68-357C-1549-93D5-D8B7997A9F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53" y="4721"/>
                <a:ext cx="4" cy="4"/>
              </a:xfrm>
              <a:custGeom>
                <a:avLst/>
                <a:gdLst>
                  <a:gd name="T0" fmla="*/ 0 w 12"/>
                  <a:gd name="T1" fmla="*/ 1 h 12"/>
                  <a:gd name="T2" fmla="*/ 0 w 12"/>
                  <a:gd name="T3" fmla="*/ 1 h 12"/>
                  <a:gd name="T4" fmla="*/ 0 w 12"/>
                  <a:gd name="T5" fmla="*/ 1 h 12"/>
                  <a:gd name="T6" fmla="*/ 0 w 12"/>
                  <a:gd name="T7" fmla="*/ 1 h 12"/>
                  <a:gd name="T8" fmla="*/ 1 w 12"/>
                  <a:gd name="T9" fmla="*/ 1 h 12"/>
                  <a:gd name="T10" fmla="*/ 1 w 12"/>
                  <a:gd name="T11" fmla="*/ 1 h 12"/>
                  <a:gd name="T12" fmla="*/ 1 w 12"/>
                  <a:gd name="T13" fmla="*/ 1 h 12"/>
                  <a:gd name="T14" fmla="*/ 1 w 12"/>
                  <a:gd name="T15" fmla="*/ 1 h 12"/>
                  <a:gd name="T16" fmla="*/ 1 w 12"/>
                  <a:gd name="T17" fmla="*/ 1 h 12"/>
                  <a:gd name="T18" fmla="*/ 1 w 12"/>
                  <a:gd name="T19" fmla="*/ 0 h 12"/>
                  <a:gd name="T20" fmla="*/ 1 w 12"/>
                  <a:gd name="T21" fmla="*/ 0 h 12"/>
                  <a:gd name="T22" fmla="*/ 1 w 12"/>
                  <a:gd name="T23" fmla="*/ 0 h 12"/>
                  <a:gd name="T24" fmla="*/ 1 w 12"/>
                  <a:gd name="T25" fmla="*/ 0 h 12"/>
                  <a:gd name="T26" fmla="*/ 0 w 12"/>
                  <a:gd name="T27" fmla="*/ 0 h 12"/>
                  <a:gd name="T28" fmla="*/ 0 w 12"/>
                  <a:gd name="T29" fmla="*/ 0 h 12"/>
                  <a:gd name="T30" fmla="*/ 0 w 12"/>
                  <a:gd name="T31" fmla="*/ 0 h 12"/>
                  <a:gd name="T32" fmla="*/ 0 w 12"/>
                  <a:gd name="T33" fmla="*/ 1 h 12"/>
                  <a:gd name="T34" fmla="*/ 0 w 12"/>
                  <a:gd name="T35" fmla="*/ 1 h 1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2"/>
                  <a:gd name="T55" fmla="*/ 0 h 12"/>
                  <a:gd name="T56" fmla="*/ 12 w 12"/>
                  <a:gd name="T57" fmla="*/ 12 h 1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2" h="12">
                    <a:moveTo>
                      <a:pt x="0" y="6"/>
                    </a:moveTo>
                    <a:lnTo>
                      <a:pt x="0" y="7"/>
                    </a:lnTo>
                    <a:lnTo>
                      <a:pt x="1" y="10"/>
                    </a:lnTo>
                    <a:lnTo>
                      <a:pt x="4" y="12"/>
                    </a:lnTo>
                    <a:lnTo>
                      <a:pt x="6" y="12"/>
                    </a:lnTo>
                    <a:lnTo>
                      <a:pt x="7" y="12"/>
                    </a:lnTo>
                    <a:lnTo>
                      <a:pt x="10" y="10"/>
                    </a:lnTo>
                    <a:lnTo>
                      <a:pt x="12" y="7"/>
                    </a:lnTo>
                    <a:lnTo>
                      <a:pt x="12" y="6"/>
                    </a:lnTo>
                    <a:lnTo>
                      <a:pt x="12" y="4"/>
                    </a:lnTo>
                    <a:lnTo>
                      <a:pt x="10" y="2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1" y="2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20" name="Freeform 63">
                <a:extLst>
                  <a:ext uri="{FF2B5EF4-FFF2-40B4-BE49-F238E27FC236}">
                    <a16:creationId xmlns:a16="http://schemas.microsoft.com/office/drawing/2014/main" id="{435FDE21-085B-0646-B471-BCC63C7DAC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43" y="4794"/>
                <a:ext cx="25" cy="25"/>
              </a:xfrm>
              <a:custGeom>
                <a:avLst/>
                <a:gdLst>
                  <a:gd name="T0" fmla="*/ 1 w 74"/>
                  <a:gd name="T1" fmla="*/ 7 h 75"/>
                  <a:gd name="T2" fmla="*/ 2 w 74"/>
                  <a:gd name="T3" fmla="*/ 8 h 75"/>
                  <a:gd name="T4" fmla="*/ 3 w 74"/>
                  <a:gd name="T5" fmla="*/ 8 h 75"/>
                  <a:gd name="T6" fmla="*/ 4 w 74"/>
                  <a:gd name="T7" fmla="*/ 8 h 75"/>
                  <a:gd name="T8" fmla="*/ 4 w 74"/>
                  <a:gd name="T9" fmla="*/ 8 h 75"/>
                  <a:gd name="T10" fmla="*/ 4 w 74"/>
                  <a:gd name="T11" fmla="*/ 8 h 75"/>
                  <a:gd name="T12" fmla="*/ 5 w 74"/>
                  <a:gd name="T13" fmla="*/ 8 h 75"/>
                  <a:gd name="T14" fmla="*/ 6 w 74"/>
                  <a:gd name="T15" fmla="*/ 8 h 75"/>
                  <a:gd name="T16" fmla="*/ 7 w 74"/>
                  <a:gd name="T17" fmla="*/ 7 h 75"/>
                  <a:gd name="T18" fmla="*/ 7 w 74"/>
                  <a:gd name="T19" fmla="*/ 7 h 75"/>
                  <a:gd name="T20" fmla="*/ 8 w 74"/>
                  <a:gd name="T21" fmla="*/ 6 h 75"/>
                  <a:gd name="T22" fmla="*/ 8 w 74"/>
                  <a:gd name="T23" fmla="*/ 6 h 75"/>
                  <a:gd name="T24" fmla="*/ 8 w 74"/>
                  <a:gd name="T25" fmla="*/ 5 h 75"/>
                  <a:gd name="T26" fmla="*/ 7 w 74"/>
                  <a:gd name="T27" fmla="*/ 4 h 75"/>
                  <a:gd name="T28" fmla="*/ 5 w 74"/>
                  <a:gd name="T29" fmla="*/ 4 h 75"/>
                  <a:gd name="T30" fmla="*/ 4 w 74"/>
                  <a:gd name="T31" fmla="*/ 5 h 75"/>
                  <a:gd name="T32" fmla="*/ 3 w 74"/>
                  <a:gd name="T33" fmla="*/ 6 h 75"/>
                  <a:gd name="T34" fmla="*/ 3 w 74"/>
                  <a:gd name="T35" fmla="*/ 5 h 75"/>
                  <a:gd name="T36" fmla="*/ 3 w 74"/>
                  <a:gd name="T37" fmla="*/ 3 h 75"/>
                  <a:gd name="T38" fmla="*/ 1 w 74"/>
                  <a:gd name="T39" fmla="*/ 1 h 75"/>
                  <a:gd name="T40" fmla="*/ 0 w 74"/>
                  <a:gd name="T41" fmla="*/ 0 h 75"/>
                  <a:gd name="T42" fmla="*/ 0 w 74"/>
                  <a:gd name="T43" fmla="*/ 2 h 75"/>
                  <a:gd name="T44" fmla="*/ 0 w 74"/>
                  <a:gd name="T45" fmla="*/ 4 h 75"/>
                  <a:gd name="T46" fmla="*/ 1 w 74"/>
                  <a:gd name="T47" fmla="*/ 6 h 75"/>
                  <a:gd name="T48" fmla="*/ 1 w 74"/>
                  <a:gd name="T49" fmla="*/ 7 h 7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4"/>
                  <a:gd name="T76" fmla="*/ 0 h 75"/>
                  <a:gd name="T77" fmla="*/ 74 w 74"/>
                  <a:gd name="T78" fmla="*/ 75 h 7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4" h="75">
                    <a:moveTo>
                      <a:pt x="7" y="65"/>
                    </a:moveTo>
                    <a:lnTo>
                      <a:pt x="15" y="72"/>
                    </a:lnTo>
                    <a:lnTo>
                      <a:pt x="25" y="75"/>
                    </a:lnTo>
                    <a:lnTo>
                      <a:pt x="32" y="75"/>
                    </a:lnTo>
                    <a:lnTo>
                      <a:pt x="37" y="73"/>
                    </a:lnTo>
                    <a:lnTo>
                      <a:pt x="38" y="73"/>
                    </a:lnTo>
                    <a:lnTo>
                      <a:pt x="44" y="71"/>
                    </a:lnTo>
                    <a:lnTo>
                      <a:pt x="50" y="69"/>
                    </a:lnTo>
                    <a:lnTo>
                      <a:pt x="59" y="65"/>
                    </a:lnTo>
                    <a:lnTo>
                      <a:pt x="65" y="60"/>
                    </a:lnTo>
                    <a:lnTo>
                      <a:pt x="71" y="56"/>
                    </a:lnTo>
                    <a:lnTo>
                      <a:pt x="74" y="50"/>
                    </a:lnTo>
                    <a:lnTo>
                      <a:pt x="72" y="45"/>
                    </a:lnTo>
                    <a:lnTo>
                      <a:pt x="59" y="35"/>
                    </a:lnTo>
                    <a:lnTo>
                      <a:pt x="46" y="39"/>
                    </a:lnTo>
                    <a:lnTo>
                      <a:pt x="35" y="48"/>
                    </a:lnTo>
                    <a:lnTo>
                      <a:pt x="31" y="52"/>
                    </a:lnTo>
                    <a:lnTo>
                      <a:pt x="29" y="43"/>
                    </a:lnTo>
                    <a:lnTo>
                      <a:pt x="24" y="26"/>
                    </a:lnTo>
                    <a:lnTo>
                      <a:pt x="13" y="7"/>
                    </a:lnTo>
                    <a:lnTo>
                      <a:pt x="2" y="0"/>
                    </a:lnTo>
                    <a:lnTo>
                      <a:pt x="0" y="19"/>
                    </a:lnTo>
                    <a:lnTo>
                      <a:pt x="3" y="40"/>
                    </a:lnTo>
                    <a:lnTo>
                      <a:pt x="6" y="58"/>
                    </a:lnTo>
                    <a:lnTo>
                      <a:pt x="7" y="6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21" name="Freeform 64">
                <a:extLst>
                  <a:ext uri="{FF2B5EF4-FFF2-40B4-BE49-F238E27FC236}">
                    <a16:creationId xmlns:a16="http://schemas.microsoft.com/office/drawing/2014/main" id="{0D309235-2220-1942-8DD5-0B0C8F562B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67" y="4788"/>
                <a:ext cx="23" cy="20"/>
              </a:xfrm>
              <a:custGeom>
                <a:avLst/>
                <a:gdLst>
                  <a:gd name="T0" fmla="*/ 3 w 69"/>
                  <a:gd name="T1" fmla="*/ 7 h 59"/>
                  <a:gd name="T2" fmla="*/ 3 w 69"/>
                  <a:gd name="T3" fmla="*/ 7 h 59"/>
                  <a:gd name="T4" fmla="*/ 4 w 69"/>
                  <a:gd name="T5" fmla="*/ 6 h 59"/>
                  <a:gd name="T6" fmla="*/ 5 w 69"/>
                  <a:gd name="T7" fmla="*/ 6 h 59"/>
                  <a:gd name="T8" fmla="*/ 6 w 69"/>
                  <a:gd name="T9" fmla="*/ 6 h 59"/>
                  <a:gd name="T10" fmla="*/ 7 w 69"/>
                  <a:gd name="T11" fmla="*/ 6 h 59"/>
                  <a:gd name="T12" fmla="*/ 8 w 69"/>
                  <a:gd name="T13" fmla="*/ 5 h 59"/>
                  <a:gd name="T14" fmla="*/ 8 w 69"/>
                  <a:gd name="T15" fmla="*/ 5 h 59"/>
                  <a:gd name="T16" fmla="*/ 7 w 69"/>
                  <a:gd name="T17" fmla="*/ 4 h 59"/>
                  <a:gd name="T18" fmla="*/ 6 w 69"/>
                  <a:gd name="T19" fmla="*/ 4 h 59"/>
                  <a:gd name="T20" fmla="*/ 5 w 69"/>
                  <a:gd name="T21" fmla="*/ 4 h 59"/>
                  <a:gd name="T22" fmla="*/ 3 w 69"/>
                  <a:gd name="T23" fmla="*/ 4 h 59"/>
                  <a:gd name="T24" fmla="*/ 3 w 69"/>
                  <a:gd name="T25" fmla="*/ 5 h 59"/>
                  <a:gd name="T26" fmla="*/ 2 w 69"/>
                  <a:gd name="T27" fmla="*/ 3 h 59"/>
                  <a:gd name="T28" fmla="*/ 2 w 69"/>
                  <a:gd name="T29" fmla="*/ 1 h 59"/>
                  <a:gd name="T30" fmla="*/ 2 w 69"/>
                  <a:gd name="T31" fmla="*/ 0 h 59"/>
                  <a:gd name="T32" fmla="*/ 0 w 69"/>
                  <a:gd name="T33" fmla="*/ 0 h 59"/>
                  <a:gd name="T34" fmla="*/ 0 w 69"/>
                  <a:gd name="T35" fmla="*/ 3 h 59"/>
                  <a:gd name="T36" fmla="*/ 1 w 69"/>
                  <a:gd name="T37" fmla="*/ 5 h 59"/>
                  <a:gd name="T38" fmla="*/ 2 w 69"/>
                  <a:gd name="T39" fmla="*/ 6 h 59"/>
                  <a:gd name="T40" fmla="*/ 3 w 69"/>
                  <a:gd name="T41" fmla="*/ 7 h 5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69"/>
                  <a:gd name="T64" fmla="*/ 0 h 59"/>
                  <a:gd name="T65" fmla="*/ 69 w 69"/>
                  <a:gd name="T66" fmla="*/ 59 h 5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69" h="59">
                    <a:moveTo>
                      <a:pt x="24" y="59"/>
                    </a:moveTo>
                    <a:lnTo>
                      <a:pt x="29" y="59"/>
                    </a:lnTo>
                    <a:lnTo>
                      <a:pt x="38" y="57"/>
                    </a:lnTo>
                    <a:lnTo>
                      <a:pt x="47" y="56"/>
                    </a:lnTo>
                    <a:lnTo>
                      <a:pt x="56" y="54"/>
                    </a:lnTo>
                    <a:lnTo>
                      <a:pt x="63" y="52"/>
                    </a:lnTo>
                    <a:lnTo>
                      <a:pt x="68" y="47"/>
                    </a:lnTo>
                    <a:lnTo>
                      <a:pt x="69" y="43"/>
                    </a:lnTo>
                    <a:lnTo>
                      <a:pt x="66" y="37"/>
                    </a:lnTo>
                    <a:lnTo>
                      <a:pt x="54" y="32"/>
                    </a:lnTo>
                    <a:lnTo>
                      <a:pt x="41" y="33"/>
                    </a:lnTo>
                    <a:lnTo>
                      <a:pt x="29" y="37"/>
                    </a:lnTo>
                    <a:lnTo>
                      <a:pt x="25" y="40"/>
                    </a:lnTo>
                    <a:lnTo>
                      <a:pt x="21" y="29"/>
                    </a:lnTo>
                    <a:lnTo>
                      <a:pt x="19" y="13"/>
                    </a:lnTo>
                    <a:lnTo>
                      <a:pt x="15" y="1"/>
                    </a:lnTo>
                    <a:lnTo>
                      <a:pt x="0" y="0"/>
                    </a:lnTo>
                    <a:lnTo>
                      <a:pt x="0" y="27"/>
                    </a:lnTo>
                    <a:lnTo>
                      <a:pt x="9" y="44"/>
                    </a:lnTo>
                    <a:lnTo>
                      <a:pt x="19" y="56"/>
                    </a:lnTo>
                    <a:lnTo>
                      <a:pt x="24" y="5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22" name="Freeform 65">
                <a:extLst>
                  <a:ext uri="{FF2B5EF4-FFF2-40B4-BE49-F238E27FC236}">
                    <a16:creationId xmlns:a16="http://schemas.microsoft.com/office/drawing/2014/main" id="{F273A318-5820-7A4F-AFF5-B12DD5827D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86" y="4779"/>
                <a:ext cx="23" cy="20"/>
              </a:xfrm>
              <a:custGeom>
                <a:avLst/>
                <a:gdLst>
                  <a:gd name="T0" fmla="*/ 1 w 69"/>
                  <a:gd name="T1" fmla="*/ 5 h 60"/>
                  <a:gd name="T2" fmla="*/ 2 w 69"/>
                  <a:gd name="T3" fmla="*/ 6 h 60"/>
                  <a:gd name="T4" fmla="*/ 2 w 69"/>
                  <a:gd name="T5" fmla="*/ 7 h 60"/>
                  <a:gd name="T6" fmla="*/ 3 w 69"/>
                  <a:gd name="T7" fmla="*/ 7 h 60"/>
                  <a:gd name="T8" fmla="*/ 4 w 69"/>
                  <a:gd name="T9" fmla="*/ 7 h 60"/>
                  <a:gd name="T10" fmla="*/ 5 w 69"/>
                  <a:gd name="T11" fmla="*/ 7 h 60"/>
                  <a:gd name="T12" fmla="*/ 6 w 69"/>
                  <a:gd name="T13" fmla="*/ 6 h 60"/>
                  <a:gd name="T14" fmla="*/ 6 w 69"/>
                  <a:gd name="T15" fmla="*/ 6 h 60"/>
                  <a:gd name="T16" fmla="*/ 7 w 69"/>
                  <a:gd name="T17" fmla="*/ 6 h 60"/>
                  <a:gd name="T18" fmla="*/ 7 w 69"/>
                  <a:gd name="T19" fmla="*/ 6 h 60"/>
                  <a:gd name="T20" fmla="*/ 7 w 69"/>
                  <a:gd name="T21" fmla="*/ 5 h 60"/>
                  <a:gd name="T22" fmla="*/ 8 w 69"/>
                  <a:gd name="T23" fmla="*/ 5 h 60"/>
                  <a:gd name="T24" fmla="*/ 7 w 69"/>
                  <a:gd name="T25" fmla="*/ 4 h 60"/>
                  <a:gd name="T26" fmla="*/ 6 w 69"/>
                  <a:gd name="T27" fmla="*/ 3 h 60"/>
                  <a:gd name="T28" fmla="*/ 5 w 69"/>
                  <a:gd name="T29" fmla="*/ 3 h 60"/>
                  <a:gd name="T30" fmla="*/ 4 w 69"/>
                  <a:gd name="T31" fmla="*/ 4 h 60"/>
                  <a:gd name="T32" fmla="*/ 3 w 69"/>
                  <a:gd name="T33" fmla="*/ 4 h 60"/>
                  <a:gd name="T34" fmla="*/ 3 w 69"/>
                  <a:gd name="T35" fmla="*/ 3 h 60"/>
                  <a:gd name="T36" fmla="*/ 2 w 69"/>
                  <a:gd name="T37" fmla="*/ 2 h 60"/>
                  <a:gd name="T38" fmla="*/ 1 w 69"/>
                  <a:gd name="T39" fmla="*/ 0 h 60"/>
                  <a:gd name="T40" fmla="*/ 0 w 69"/>
                  <a:gd name="T41" fmla="*/ 0 h 60"/>
                  <a:gd name="T42" fmla="*/ 0 w 69"/>
                  <a:gd name="T43" fmla="*/ 2 h 60"/>
                  <a:gd name="T44" fmla="*/ 0 w 69"/>
                  <a:gd name="T45" fmla="*/ 3 h 60"/>
                  <a:gd name="T46" fmla="*/ 0 w 69"/>
                  <a:gd name="T47" fmla="*/ 5 h 60"/>
                  <a:gd name="T48" fmla="*/ 1 w 69"/>
                  <a:gd name="T49" fmla="*/ 5 h 60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9"/>
                  <a:gd name="T76" fmla="*/ 0 h 60"/>
                  <a:gd name="T77" fmla="*/ 69 w 69"/>
                  <a:gd name="T78" fmla="*/ 60 h 60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9" h="60">
                    <a:moveTo>
                      <a:pt x="6" y="46"/>
                    </a:moveTo>
                    <a:lnTo>
                      <a:pt x="15" y="54"/>
                    </a:lnTo>
                    <a:lnTo>
                      <a:pt x="22" y="59"/>
                    </a:lnTo>
                    <a:lnTo>
                      <a:pt x="31" y="60"/>
                    </a:lnTo>
                    <a:lnTo>
                      <a:pt x="38" y="60"/>
                    </a:lnTo>
                    <a:lnTo>
                      <a:pt x="45" y="59"/>
                    </a:lnTo>
                    <a:lnTo>
                      <a:pt x="51" y="56"/>
                    </a:lnTo>
                    <a:lnTo>
                      <a:pt x="57" y="53"/>
                    </a:lnTo>
                    <a:lnTo>
                      <a:pt x="60" y="51"/>
                    </a:lnTo>
                    <a:lnTo>
                      <a:pt x="64" y="50"/>
                    </a:lnTo>
                    <a:lnTo>
                      <a:pt x="67" y="47"/>
                    </a:lnTo>
                    <a:lnTo>
                      <a:pt x="69" y="43"/>
                    </a:lnTo>
                    <a:lnTo>
                      <a:pt x="67" y="40"/>
                    </a:lnTo>
                    <a:lnTo>
                      <a:pt x="54" y="31"/>
                    </a:lnTo>
                    <a:lnTo>
                      <a:pt x="41" y="31"/>
                    </a:lnTo>
                    <a:lnTo>
                      <a:pt x="32" y="34"/>
                    </a:lnTo>
                    <a:lnTo>
                      <a:pt x="28" y="37"/>
                    </a:lnTo>
                    <a:lnTo>
                      <a:pt x="26" y="30"/>
                    </a:lnTo>
                    <a:lnTo>
                      <a:pt x="20" y="15"/>
                    </a:lnTo>
                    <a:lnTo>
                      <a:pt x="12" y="2"/>
                    </a:lnTo>
                    <a:lnTo>
                      <a:pt x="1" y="0"/>
                    </a:lnTo>
                    <a:lnTo>
                      <a:pt x="0" y="14"/>
                    </a:lnTo>
                    <a:lnTo>
                      <a:pt x="1" y="30"/>
                    </a:lnTo>
                    <a:lnTo>
                      <a:pt x="4" y="41"/>
                    </a:lnTo>
                    <a:lnTo>
                      <a:pt x="6" y="4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23" name="Freeform 66">
                <a:extLst>
                  <a:ext uri="{FF2B5EF4-FFF2-40B4-BE49-F238E27FC236}">
                    <a16:creationId xmlns:a16="http://schemas.microsoft.com/office/drawing/2014/main" id="{C1C1C2BB-BCF9-6046-82A0-756DE06DDA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57" y="4833"/>
                <a:ext cx="25" cy="16"/>
              </a:xfrm>
              <a:custGeom>
                <a:avLst/>
                <a:gdLst>
                  <a:gd name="T0" fmla="*/ 1 w 75"/>
                  <a:gd name="T1" fmla="*/ 5 h 48"/>
                  <a:gd name="T2" fmla="*/ 2 w 75"/>
                  <a:gd name="T3" fmla="*/ 5 h 48"/>
                  <a:gd name="T4" fmla="*/ 3 w 75"/>
                  <a:gd name="T5" fmla="*/ 5 h 48"/>
                  <a:gd name="T6" fmla="*/ 5 w 75"/>
                  <a:gd name="T7" fmla="*/ 5 h 48"/>
                  <a:gd name="T8" fmla="*/ 6 w 75"/>
                  <a:gd name="T9" fmla="*/ 5 h 48"/>
                  <a:gd name="T10" fmla="*/ 7 w 75"/>
                  <a:gd name="T11" fmla="*/ 5 h 48"/>
                  <a:gd name="T12" fmla="*/ 8 w 75"/>
                  <a:gd name="T13" fmla="*/ 4 h 48"/>
                  <a:gd name="T14" fmla="*/ 8 w 75"/>
                  <a:gd name="T15" fmla="*/ 3 h 48"/>
                  <a:gd name="T16" fmla="*/ 8 w 75"/>
                  <a:gd name="T17" fmla="*/ 2 h 48"/>
                  <a:gd name="T18" fmla="*/ 7 w 75"/>
                  <a:gd name="T19" fmla="*/ 2 h 48"/>
                  <a:gd name="T20" fmla="*/ 7 w 75"/>
                  <a:gd name="T21" fmla="*/ 2 h 48"/>
                  <a:gd name="T22" fmla="*/ 6 w 75"/>
                  <a:gd name="T23" fmla="*/ 2 h 48"/>
                  <a:gd name="T24" fmla="*/ 5 w 75"/>
                  <a:gd name="T25" fmla="*/ 2 h 48"/>
                  <a:gd name="T26" fmla="*/ 4 w 75"/>
                  <a:gd name="T27" fmla="*/ 2 h 48"/>
                  <a:gd name="T28" fmla="*/ 3 w 75"/>
                  <a:gd name="T29" fmla="*/ 2 h 48"/>
                  <a:gd name="T30" fmla="*/ 3 w 75"/>
                  <a:gd name="T31" fmla="*/ 3 h 48"/>
                  <a:gd name="T32" fmla="*/ 3 w 75"/>
                  <a:gd name="T33" fmla="*/ 3 h 48"/>
                  <a:gd name="T34" fmla="*/ 2 w 75"/>
                  <a:gd name="T35" fmla="*/ 2 h 48"/>
                  <a:gd name="T36" fmla="*/ 2 w 75"/>
                  <a:gd name="T37" fmla="*/ 1 h 48"/>
                  <a:gd name="T38" fmla="*/ 2 w 75"/>
                  <a:gd name="T39" fmla="*/ 1 h 48"/>
                  <a:gd name="T40" fmla="*/ 2 w 75"/>
                  <a:gd name="T41" fmla="*/ 0 h 48"/>
                  <a:gd name="T42" fmla="*/ 1 w 75"/>
                  <a:gd name="T43" fmla="*/ 0 h 48"/>
                  <a:gd name="T44" fmla="*/ 1 w 75"/>
                  <a:gd name="T45" fmla="*/ 0 h 48"/>
                  <a:gd name="T46" fmla="*/ 0 w 75"/>
                  <a:gd name="T47" fmla="*/ 0 h 48"/>
                  <a:gd name="T48" fmla="*/ 0 w 75"/>
                  <a:gd name="T49" fmla="*/ 1 h 48"/>
                  <a:gd name="T50" fmla="*/ 0 w 75"/>
                  <a:gd name="T51" fmla="*/ 1 h 48"/>
                  <a:gd name="T52" fmla="*/ 1 w 75"/>
                  <a:gd name="T53" fmla="*/ 3 h 48"/>
                  <a:gd name="T54" fmla="*/ 1 w 75"/>
                  <a:gd name="T55" fmla="*/ 4 h 48"/>
                  <a:gd name="T56" fmla="*/ 1 w 75"/>
                  <a:gd name="T57" fmla="*/ 5 h 4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75"/>
                  <a:gd name="T88" fmla="*/ 0 h 48"/>
                  <a:gd name="T89" fmla="*/ 75 w 75"/>
                  <a:gd name="T90" fmla="*/ 48 h 48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75" h="48">
                    <a:moveTo>
                      <a:pt x="12" y="44"/>
                    </a:moveTo>
                    <a:lnTo>
                      <a:pt x="19" y="46"/>
                    </a:lnTo>
                    <a:lnTo>
                      <a:pt x="31" y="48"/>
                    </a:lnTo>
                    <a:lnTo>
                      <a:pt x="43" y="48"/>
                    </a:lnTo>
                    <a:lnTo>
                      <a:pt x="56" y="46"/>
                    </a:lnTo>
                    <a:lnTo>
                      <a:pt x="66" y="42"/>
                    </a:lnTo>
                    <a:lnTo>
                      <a:pt x="74" y="36"/>
                    </a:lnTo>
                    <a:lnTo>
                      <a:pt x="75" y="29"/>
                    </a:lnTo>
                    <a:lnTo>
                      <a:pt x="71" y="19"/>
                    </a:lnTo>
                    <a:lnTo>
                      <a:pt x="66" y="16"/>
                    </a:lnTo>
                    <a:lnTo>
                      <a:pt x="59" y="15"/>
                    </a:lnTo>
                    <a:lnTo>
                      <a:pt x="52" y="15"/>
                    </a:lnTo>
                    <a:lnTo>
                      <a:pt x="43" y="18"/>
                    </a:lnTo>
                    <a:lnTo>
                      <a:pt x="35" y="19"/>
                    </a:lnTo>
                    <a:lnTo>
                      <a:pt x="30" y="22"/>
                    </a:lnTo>
                    <a:lnTo>
                      <a:pt x="25" y="23"/>
                    </a:lnTo>
                    <a:lnTo>
                      <a:pt x="24" y="25"/>
                    </a:lnTo>
                    <a:lnTo>
                      <a:pt x="22" y="21"/>
                    </a:lnTo>
                    <a:lnTo>
                      <a:pt x="19" y="13"/>
                    </a:lnTo>
                    <a:lnTo>
                      <a:pt x="16" y="5"/>
                    </a:lnTo>
                    <a:lnTo>
                      <a:pt x="15" y="2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3" y="2"/>
                    </a:lnTo>
                    <a:lnTo>
                      <a:pt x="0" y="5"/>
                    </a:lnTo>
                    <a:lnTo>
                      <a:pt x="0" y="13"/>
                    </a:lnTo>
                    <a:lnTo>
                      <a:pt x="5" y="26"/>
                    </a:lnTo>
                    <a:lnTo>
                      <a:pt x="9" y="38"/>
                    </a:lnTo>
                    <a:lnTo>
                      <a:pt x="12" y="4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24" name="Freeform 67">
                <a:extLst>
                  <a:ext uri="{FF2B5EF4-FFF2-40B4-BE49-F238E27FC236}">
                    <a16:creationId xmlns:a16="http://schemas.microsoft.com/office/drawing/2014/main" id="{16DFD862-F09D-C244-892B-B96762431E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85" y="4821"/>
                <a:ext cx="21" cy="19"/>
              </a:xfrm>
              <a:custGeom>
                <a:avLst/>
                <a:gdLst>
                  <a:gd name="T0" fmla="*/ 2 w 63"/>
                  <a:gd name="T1" fmla="*/ 6 h 57"/>
                  <a:gd name="T2" fmla="*/ 2 w 63"/>
                  <a:gd name="T3" fmla="*/ 6 h 57"/>
                  <a:gd name="T4" fmla="*/ 4 w 63"/>
                  <a:gd name="T5" fmla="*/ 6 h 57"/>
                  <a:gd name="T6" fmla="*/ 5 w 63"/>
                  <a:gd name="T7" fmla="*/ 6 h 57"/>
                  <a:gd name="T8" fmla="*/ 6 w 63"/>
                  <a:gd name="T9" fmla="*/ 6 h 57"/>
                  <a:gd name="T10" fmla="*/ 7 w 63"/>
                  <a:gd name="T11" fmla="*/ 5 h 57"/>
                  <a:gd name="T12" fmla="*/ 7 w 63"/>
                  <a:gd name="T13" fmla="*/ 5 h 57"/>
                  <a:gd name="T14" fmla="*/ 7 w 63"/>
                  <a:gd name="T15" fmla="*/ 5 h 57"/>
                  <a:gd name="T16" fmla="*/ 7 w 63"/>
                  <a:gd name="T17" fmla="*/ 4 h 57"/>
                  <a:gd name="T18" fmla="*/ 7 w 63"/>
                  <a:gd name="T19" fmla="*/ 4 h 57"/>
                  <a:gd name="T20" fmla="*/ 6 w 63"/>
                  <a:gd name="T21" fmla="*/ 4 h 57"/>
                  <a:gd name="T22" fmla="*/ 6 w 63"/>
                  <a:gd name="T23" fmla="*/ 3 h 57"/>
                  <a:gd name="T24" fmla="*/ 5 w 63"/>
                  <a:gd name="T25" fmla="*/ 4 h 57"/>
                  <a:gd name="T26" fmla="*/ 4 w 63"/>
                  <a:gd name="T27" fmla="*/ 4 h 57"/>
                  <a:gd name="T28" fmla="*/ 3 w 63"/>
                  <a:gd name="T29" fmla="*/ 4 h 57"/>
                  <a:gd name="T30" fmla="*/ 3 w 63"/>
                  <a:gd name="T31" fmla="*/ 4 h 57"/>
                  <a:gd name="T32" fmla="*/ 2 w 63"/>
                  <a:gd name="T33" fmla="*/ 4 h 57"/>
                  <a:gd name="T34" fmla="*/ 2 w 63"/>
                  <a:gd name="T35" fmla="*/ 3 h 57"/>
                  <a:gd name="T36" fmla="*/ 2 w 63"/>
                  <a:gd name="T37" fmla="*/ 2 h 57"/>
                  <a:gd name="T38" fmla="*/ 2 w 63"/>
                  <a:gd name="T39" fmla="*/ 0 h 57"/>
                  <a:gd name="T40" fmla="*/ 1 w 63"/>
                  <a:gd name="T41" fmla="*/ 0 h 57"/>
                  <a:gd name="T42" fmla="*/ 0 w 63"/>
                  <a:gd name="T43" fmla="*/ 2 h 57"/>
                  <a:gd name="T44" fmla="*/ 0 w 63"/>
                  <a:gd name="T45" fmla="*/ 4 h 57"/>
                  <a:gd name="T46" fmla="*/ 1 w 63"/>
                  <a:gd name="T47" fmla="*/ 5 h 57"/>
                  <a:gd name="T48" fmla="*/ 2 w 63"/>
                  <a:gd name="T49" fmla="*/ 6 h 5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3"/>
                  <a:gd name="T76" fmla="*/ 0 h 57"/>
                  <a:gd name="T77" fmla="*/ 63 w 63"/>
                  <a:gd name="T78" fmla="*/ 57 h 5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3" h="57">
                    <a:moveTo>
                      <a:pt x="15" y="53"/>
                    </a:moveTo>
                    <a:lnTo>
                      <a:pt x="22" y="54"/>
                    </a:lnTo>
                    <a:lnTo>
                      <a:pt x="34" y="57"/>
                    </a:lnTo>
                    <a:lnTo>
                      <a:pt x="47" y="56"/>
                    </a:lnTo>
                    <a:lnTo>
                      <a:pt x="58" y="50"/>
                    </a:lnTo>
                    <a:lnTo>
                      <a:pt x="61" y="48"/>
                    </a:lnTo>
                    <a:lnTo>
                      <a:pt x="62" y="46"/>
                    </a:lnTo>
                    <a:lnTo>
                      <a:pt x="63" y="43"/>
                    </a:lnTo>
                    <a:lnTo>
                      <a:pt x="62" y="40"/>
                    </a:lnTo>
                    <a:lnTo>
                      <a:pt x="61" y="36"/>
                    </a:lnTo>
                    <a:lnTo>
                      <a:pt x="58" y="33"/>
                    </a:lnTo>
                    <a:lnTo>
                      <a:pt x="53" y="31"/>
                    </a:lnTo>
                    <a:lnTo>
                      <a:pt x="47" y="33"/>
                    </a:lnTo>
                    <a:lnTo>
                      <a:pt x="39" y="36"/>
                    </a:lnTo>
                    <a:lnTo>
                      <a:pt x="30" y="36"/>
                    </a:lnTo>
                    <a:lnTo>
                      <a:pt x="24" y="36"/>
                    </a:lnTo>
                    <a:lnTo>
                      <a:pt x="21" y="36"/>
                    </a:lnTo>
                    <a:lnTo>
                      <a:pt x="21" y="30"/>
                    </a:lnTo>
                    <a:lnTo>
                      <a:pt x="21" y="17"/>
                    </a:lnTo>
                    <a:lnTo>
                      <a:pt x="17" y="4"/>
                    </a:lnTo>
                    <a:lnTo>
                      <a:pt x="8" y="0"/>
                    </a:lnTo>
                    <a:lnTo>
                      <a:pt x="0" y="18"/>
                    </a:lnTo>
                    <a:lnTo>
                      <a:pt x="0" y="34"/>
                    </a:lnTo>
                    <a:lnTo>
                      <a:pt x="6" y="46"/>
                    </a:lnTo>
                    <a:lnTo>
                      <a:pt x="15" y="5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25" name="Freeform 68">
                <a:extLst>
                  <a:ext uri="{FF2B5EF4-FFF2-40B4-BE49-F238E27FC236}">
                    <a16:creationId xmlns:a16="http://schemas.microsoft.com/office/drawing/2014/main" id="{0C8CEBD4-B31E-A741-97E0-7222BCA28A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06" y="4814"/>
                <a:ext cx="21" cy="19"/>
              </a:xfrm>
              <a:custGeom>
                <a:avLst/>
                <a:gdLst>
                  <a:gd name="T0" fmla="*/ 3 w 65"/>
                  <a:gd name="T1" fmla="*/ 6 h 57"/>
                  <a:gd name="T2" fmla="*/ 3 w 65"/>
                  <a:gd name="T3" fmla="*/ 6 h 57"/>
                  <a:gd name="T4" fmla="*/ 4 w 65"/>
                  <a:gd name="T5" fmla="*/ 6 h 57"/>
                  <a:gd name="T6" fmla="*/ 5 w 65"/>
                  <a:gd name="T7" fmla="*/ 6 h 57"/>
                  <a:gd name="T8" fmla="*/ 6 w 65"/>
                  <a:gd name="T9" fmla="*/ 5 h 57"/>
                  <a:gd name="T10" fmla="*/ 6 w 65"/>
                  <a:gd name="T11" fmla="*/ 5 h 57"/>
                  <a:gd name="T12" fmla="*/ 7 w 65"/>
                  <a:gd name="T13" fmla="*/ 5 h 57"/>
                  <a:gd name="T14" fmla="*/ 7 w 65"/>
                  <a:gd name="T15" fmla="*/ 4 h 57"/>
                  <a:gd name="T16" fmla="*/ 6 w 65"/>
                  <a:gd name="T17" fmla="*/ 4 h 57"/>
                  <a:gd name="T18" fmla="*/ 5 w 65"/>
                  <a:gd name="T19" fmla="*/ 3 h 57"/>
                  <a:gd name="T20" fmla="*/ 5 w 65"/>
                  <a:gd name="T21" fmla="*/ 3 h 57"/>
                  <a:gd name="T22" fmla="*/ 4 w 65"/>
                  <a:gd name="T23" fmla="*/ 4 h 57"/>
                  <a:gd name="T24" fmla="*/ 4 w 65"/>
                  <a:gd name="T25" fmla="*/ 4 h 57"/>
                  <a:gd name="T26" fmla="*/ 3 w 65"/>
                  <a:gd name="T27" fmla="*/ 4 h 57"/>
                  <a:gd name="T28" fmla="*/ 3 w 65"/>
                  <a:gd name="T29" fmla="*/ 2 h 57"/>
                  <a:gd name="T30" fmla="*/ 2 w 65"/>
                  <a:gd name="T31" fmla="*/ 1 h 57"/>
                  <a:gd name="T32" fmla="*/ 1 w 65"/>
                  <a:gd name="T33" fmla="*/ 0 h 57"/>
                  <a:gd name="T34" fmla="*/ 0 w 65"/>
                  <a:gd name="T35" fmla="*/ 2 h 57"/>
                  <a:gd name="T36" fmla="*/ 1 w 65"/>
                  <a:gd name="T37" fmla="*/ 4 h 57"/>
                  <a:gd name="T38" fmla="*/ 2 w 65"/>
                  <a:gd name="T39" fmla="*/ 5 h 57"/>
                  <a:gd name="T40" fmla="*/ 3 w 65"/>
                  <a:gd name="T41" fmla="*/ 6 h 5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65"/>
                  <a:gd name="T64" fmla="*/ 0 h 57"/>
                  <a:gd name="T65" fmla="*/ 65 w 65"/>
                  <a:gd name="T66" fmla="*/ 57 h 5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65" h="57">
                    <a:moveTo>
                      <a:pt x="24" y="52"/>
                    </a:moveTo>
                    <a:lnTo>
                      <a:pt x="32" y="57"/>
                    </a:lnTo>
                    <a:lnTo>
                      <a:pt x="41" y="55"/>
                    </a:lnTo>
                    <a:lnTo>
                      <a:pt x="50" y="52"/>
                    </a:lnTo>
                    <a:lnTo>
                      <a:pt x="59" y="48"/>
                    </a:lnTo>
                    <a:lnTo>
                      <a:pt x="63" y="45"/>
                    </a:lnTo>
                    <a:lnTo>
                      <a:pt x="65" y="42"/>
                    </a:lnTo>
                    <a:lnTo>
                      <a:pt x="65" y="38"/>
                    </a:lnTo>
                    <a:lnTo>
                      <a:pt x="63" y="34"/>
                    </a:lnTo>
                    <a:lnTo>
                      <a:pt x="53" y="28"/>
                    </a:lnTo>
                    <a:lnTo>
                      <a:pt x="46" y="29"/>
                    </a:lnTo>
                    <a:lnTo>
                      <a:pt x="40" y="35"/>
                    </a:lnTo>
                    <a:lnTo>
                      <a:pt x="35" y="39"/>
                    </a:lnTo>
                    <a:lnTo>
                      <a:pt x="32" y="32"/>
                    </a:lnTo>
                    <a:lnTo>
                      <a:pt x="25" y="18"/>
                    </a:lnTo>
                    <a:lnTo>
                      <a:pt x="16" y="5"/>
                    </a:lnTo>
                    <a:lnTo>
                      <a:pt x="6" y="0"/>
                    </a:lnTo>
                    <a:lnTo>
                      <a:pt x="0" y="21"/>
                    </a:lnTo>
                    <a:lnTo>
                      <a:pt x="7" y="36"/>
                    </a:lnTo>
                    <a:lnTo>
                      <a:pt x="18" y="48"/>
                    </a:lnTo>
                    <a:lnTo>
                      <a:pt x="24" y="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26" name="Freeform 69">
                <a:extLst>
                  <a:ext uri="{FF2B5EF4-FFF2-40B4-BE49-F238E27FC236}">
                    <a16:creationId xmlns:a16="http://schemas.microsoft.com/office/drawing/2014/main" id="{CFE32878-B790-4F44-8976-3418F1195C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71" y="4865"/>
                <a:ext cx="26" cy="26"/>
              </a:xfrm>
              <a:custGeom>
                <a:avLst/>
                <a:gdLst>
                  <a:gd name="T0" fmla="*/ 2 w 79"/>
                  <a:gd name="T1" fmla="*/ 7 h 80"/>
                  <a:gd name="T2" fmla="*/ 2 w 79"/>
                  <a:gd name="T3" fmla="*/ 7 h 80"/>
                  <a:gd name="T4" fmla="*/ 3 w 79"/>
                  <a:gd name="T5" fmla="*/ 8 h 80"/>
                  <a:gd name="T6" fmla="*/ 3 w 79"/>
                  <a:gd name="T7" fmla="*/ 8 h 80"/>
                  <a:gd name="T8" fmla="*/ 4 w 79"/>
                  <a:gd name="T9" fmla="*/ 8 h 80"/>
                  <a:gd name="T10" fmla="*/ 5 w 79"/>
                  <a:gd name="T11" fmla="*/ 8 h 80"/>
                  <a:gd name="T12" fmla="*/ 6 w 79"/>
                  <a:gd name="T13" fmla="*/ 8 h 80"/>
                  <a:gd name="T14" fmla="*/ 7 w 79"/>
                  <a:gd name="T15" fmla="*/ 7 h 80"/>
                  <a:gd name="T16" fmla="*/ 8 w 79"/>
                  <a:gd name="T17" fmla="*/ 6 h 80"/>
                  <a:gd name="T18" fmla="*/ 8 w 79"/>
                  <a:gd name="T19" fmla="*/ 6 h 80"/>
                  <a:gd name="T20" fmla="*/ 9 w 79"/>
                  <a:gd name="T21" fmla="*/ 5 h 80"/>
                  <a:gd name="T22" fmla="*/ 9 w 79"/>
                  <a:gd name="T23" fmla="*/ 5 h 80"/>
                  <a:gd name="T24" fmla="*/ 9 w 79"/>
                  <a:gd name="T25" fmla="*/ 5 h 80"/>
                  <a:gd name="T26" fmla="*/ 8 w 79"/>
                  <a:gd name="T27" fmla="*/ 4 h 80"/>
                  <a:gd name="T28" fmla="*/ 7 w 79"/>
                  <a:gd name="T29" fmla="*/ 4 h 80"/>
                  <a:gd name="T30" fmla="*/ 6 w 79"/>
                  <a:gd name="T31" fmla="*/ 4 h 80"/>
                  <a:gd name="T32" fmla="*/ 5 w 79"/>
                  <a:gd name="T33" fmla="*/ 4 h 80"/>
                  <a:gd name="T34" fmla="*/ 4 w 79"/>
                  <a:gd name="T35" fmla="*/ 5 h 80"/>
                  <a:gd name="T36" fmla="*/ 4 w 79"/>
                  <a:gd name="T37" fmla="*/ 5 h 80"/>
                  <a:gd name="T38" fmla="*/ 3 w 79"/>
                  <a:gd name="T39" fmla="*/ 5 h 80"/>
                  <a:gd name="T40" fmla="*/ 3 w 79"/>
                  <a:gd name="T41" fmla="*/ 6 h 80"/>
                  <a:gd name="T42" fmla="*/ 3 w 79"/>
                  <a:gd name="T43" fmla="*/ 5 h 80"/>
                  <a:gd name="T44" fmla="*/ 2 w 79"/>
                  <a:gd name="T45" fmla="*/ 3 h 80"/>
                  <a:gd name="T46" fmla="*/ 1 w 79"/>
                  <a:gd name="T47" fmla="*/ 1 h 80"/>
                  <a:gd name="T48" fmla="*/ 0 w 79"/>
                  <a:gd name="T49" fmla="*/ 0 h 80"/>
                  <a:gd name="T50" fmla="*/ 0 w 79"/>
                  <a:gd name="T51" fmla="*/ 3 h 80"/>
                  <a:gd name="T52" fmla="*/ 1 w 79"/>
                  <a:gd name="T53" fmla="*/ 5 h 80"/>
                  <a:gd name="T54" fmla="*/ 1 w 79"/>
                  <a:gd name="T55" fmla="*/ 7 h 80"/>
                  <a:gd name="T56" fmla="*/ 2 w 79"/>
                  <a:gd name="T57" fmla="*/ 7 h 80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79"/>
                  <a:gd name="T88" fmla="*/ 0 h 80"/>
                  <a:gd name="T89" fmla="*/ 79 w 79"/>
                  <a:gd name="T90" fmla="*/ 80 h 80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79" h="80">
                    <a:moveTo>
                      <a:pt x="16" y="67"/>
                    </a:moveTo>
                    <a:lnTo>
                      <a:pt x="19" y="70"/>
                    </a:lnTo>
                    <a:lnTo>
                      <a:pt x="23" y="73"/>
                    </a:lnTo>
                    <a:lnTo>
                      <a:pt x="31" y="77"/>
                    </a:lnTo>
                    <a:lnTo>
                      <a:pt x="38" y="79"/>
                    </a:lnTo>
                    <a:lnTo>
                      <a:pt x="47" y="80"/>
                    </a:lnTo>
                    <a:lnTo>
                      <a:pt x="57" y="77"/>
                    </a:lnTo>
                    <a:lnTo>
                      <a:pt x="66" y="70"/>
                    </a:lnTo>
                    <a:lnTo>
                      <a:pt x="73" y="59"/>
                    </a:lnTo>
                    <a:lnTo>
                      <a:pt x="76" y="54"/>
                    </a:lnTo>
                    <a:lnTo>
                      <a:pt x="78" y="50"/>
                    </a:lnTo>
                    <a:lnTo>
                      <a:pt x="79" y="46"/>
                    </a:lnTo>
                    <a:lnTo>
                      <a:pt x="78" y="43"/>
                    </a:lnTo>
                    <a:lnTo>
                      <a:pt x="70" y="39"/>
                    </a:lnTo>
                    <a:lnTo>
                      <a:pt x="61" y="37"/>
                    </a:lnTo>
                    <a:lnTo>
                      <a:pt x="53" y="39"/>
                    </a:lnTo>
                    <a:lnTo>
                      <a:pt x="45" y="40"/>
                    </a:lnTo>
                    <a:lnTo>
                      <a:pt x="39" y="44"/>
                    </a:lnTo>
                    <a:lnTo>
                      <a:pt x="34" y="47"/>
                    </a:lnTo>
                    <a:lnTo>
                      <a:pt x="31" y="50"/>
                    </a:lnTo>
                    <a:lnTo>
                      <a:pt x="29" y="52"/>
                    </a:lnTo>
                    <a:lnTo>
                      <a:pt x="28" y="43"/>
                    </a:lnTo>
                    <a:lnTo>
                      <a:pt x="22" y="24"/>
                    </a:lnTo>
                    <a:lnTo>
                      <a:pt x="13" y="6"/>
                    </a:lnTo>
                    <a:lnTo>
                      <a:pt x="1" y="0"/>
                    </a:lnTo>
                    <a:lnTo>
                      <a:pt x="0" y="24"/>
                    </a:lnTo>
                    <a:lnTo>
                      <a:pt x="6" y="46"/>
                    </a:lnTo>
                    <a:lnTo>
                      <a:pt x="13" y="62"/>
                    </a:lnTo>
                    <a:lnTo>
                      <a:pt x="16" y="6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27" name="Freeform 70">
                <a:extLst>
                  <a:ext uri="{FF2B5EF4-FFF2-40B4-BE49-F238E27FC236}">
                    <a16:creationId xmlns:a16="http://schemas.microsoft.com/office/drawing/2014/main" id="{97FA258C-54BC-1E40-9834-B2190D7F33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99" y="4855"/>
                <a:ext cx="27" cy="22"/>
              </a:xfrm>
              <a:custGeom>
                <a:avLst/>
                <a:gdLst>
                  <a:gd name="T0" fmla="*/ 1 w 79"/>
                  <a:gd name="T1" fmla="*/ 6 h 67"/>
                  <a:gd name="T2" fmla="*/ 2 w 79"/>
                  <a:gd name="T3" fmla="*/ 6 h 67"/>
                  <a:gd name="T4" fmla="*/ 2 w 79"/>
                  <a:gd name="T5" fmla="*/ 6 h 67"/>
                  <a:gd name="T6" fmla="*/ 3 w 79"/>
                  <a:gd name="T7" fmla="*/ 7 h 67"/>
                  <a:gd name="T8" fmla="*/ 4 w 79"/>
                  <a:gd name="T9" fmla="*/ 7 h 67"/>
                  <a:gd name="T10" fmla="*/ 5 w 79"/>
                  <a:gd name="T11" fmla="*/ 7 h 67"/>
                  <a:gd name="T12" fmla="*/ 6 w 79"/>
                  <a:gd name="T13" fmla="*/ 7 h 67"/>
                  <a:gd name="T14" fmla="*/ 7 w 79"/>
                  <a:gd name="T15" fmla="*/ 7 h 67"/>
                  <a:gd name="T16" fmla="*/ 8 w 79"/>
                  <a:gd name="T17" fmla="*/ 7 h 67"/>
                  <a:gd name="T18" fmla="*/ 9 w 79"/>
                  <a:gd name="T19" fmla="*/ 7 h 67"/>
                  <a:gd name="T20" fmla="*/ 9 w 79"/>
                  <a:gd name="T21" fmla="*/ 6 h 67"/>
                  <a:gd name="T22" fmla="*/ 9 w 79"/>
                  <a:gd name="T23" fmla="*/ 6 h 67"/>
                  <a:gd name="T24" fmla="*/ 9 w 79"/>
                  <a:gd name="T25" fmla="*/ 5 h 67"/>
                  <a:gd name="T26" fmla="*/ 9 w 79"/>
                  <a:gd name="T27" fmla="*/ 4 h 67"/>
                  <a:gd name="T28" fmla="*/ 8 w 79"/>
                  <a:gd name="T29" fmla="*/ 4 h 67"/>
                  <a:gd name="T30" fmla="*/ 6 w 79"/>
                  <a:gd name="T31" fmla="*/ 4 h 67"/>
                  <a:gd name="T32" fmla="*/ 5 w 79"/>
                  <a:gd name="T33" fmla="*/ 4 h 67"/>
                  <a:gd name="T34" fmla="*/ 5 w 79"/>
                  <a:gd name="T35" fmla="*/ 4 h 67"/>
                  <a:gd name="T36" fmla="*/ 4 w 79"/>
                  <a:gd name="T37" fmla="*/ 4 h 67"/>
                  <a:gd name="T38" fmla="*/ 3 w 79"/>
                  <a:gd name="T39" fmla="*/ 4 h 67"/>
                  <a:gd name="T40" fmla="*/ 3 w 79"/>
                  <a:gd name="T41" fmla="*/ 4 h 67"/>
                  <a:gd name="T42" fmla="*/ 3 w 79"/>
                  <a:gd name="T43" fmla="*/ 4 h 67"/>
                  <a:gd name="T44" fmla="*/ 3 w 79"/>
                  <a:gd name="T45" fmla="*/ 2 h 67"/>
                  <a:gd name="T46" fmla="*/ 2 w 79"/>
                  <a:gd name="T47" fmla="*/ 0 h 67"/>
                  <a:gd name="T48" fmla="*/ 0 w 79"/>
                  <a:gd name="T49" fmla="*/ 0 h 67"/>
                  <a:gd name="T50" fmla="*/ 0 w 79"/>
                  <a:gd name="T51" fmla="*/ 2 h 67"/>
                  <a:gd name="T52" fmla="*/ 0 w 79"/>
                  <a:gd name="T53" fmla="*/ 4 h 67"/>
                  <a:gd name="T54" fmla="*/ 1 w 79"/>
                  <a:gd name="T55" fmla="*/ 5 h 67"/>
                  <a:gd name="T56" fmla="*/ 1 w 79"/>
                  <a:gd name="T57" fmla="*/ 6 h 6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79"/>
                  <a:gd name="T88" fmla="*/ 0 h 67"/>
                  <a:gd name="T89" fmla="*/ 79 w 79"/>
                  <a:gd name="T90" fmla="*/ 67 h 67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79" h="67">
                    <a:moveTo>
                      <a:pt x="13" y="54"/>
                    </a:moveTo>
                    <a:lnTo>
                      <a:pt x="16" y="56"/>
                    </a:lnTo>
                    <a:lnTo>
                      <a:pt x="20" y="59"/>
                    </a:lnTo>
                    <a:lnTo>
                      <a:pt x="26" y="61"/>
                    </a:lnTo>
                    <a:lnTo>
                      <a:pt x="34" y="64"/>
                    </a:lnTo>
                    <a:lnTo>
                      <a:pt x="41" y="67"/>
                    </a:lnTo>
                    <a:lnTo>
                      <a:pt x="50" y="67"/>
                    </a:lnTo>
                    <a:lnTo>
                      <a:pt x="59" y="67"/>
                    </a:lnTo>
                    <a:lnTo>
                      <a:pt x="66" y="64"/>
                    </a:lnTo>
                    <a:lnTo>
                      <a:pt x="72" y="61"/>
                    </a:lnTo>
                    <a:lnTo>
                      <a:pt x="76" y="57"/>
                    </a:lnTo>
                    <a:lnTo>
                      <a:pt x="79" y="53"/>
                    </a:lnTo>
                    <a:lnTo>
                      <a:pt x="78" y="47"/>
                    </a:lnTo>
                    <a:lnTo>
                      <a:pt x="72" y="41"/>
                    </a:lnTo>
                    <a:lnTo>
                      <a:pt x="65" y="37"/>
                    </a:lnTo>
                    <a:lnTo>
                      <a:pt x="56" y="36"/>
                    </a:lnTo>
                    <a:lnTo>
                      <a:pt x="48" y="36"/>
                    </a:lnTo>
                    <a:lnTo>
                      <a:pt x="40" y="37"/>
                    </a:lnTo>
                    <a:lnTo>
                      <a:pt x="34" y="38"/>
                    </a:lnTo>
                    <a:lnTo>
                      <a:pt x="29" y="40"/>
                    </a:lnTo>
                    <a:lnTo>
                      <a:pt x="28" y="40"/>
                    </a:lnTo>
                    <a:lnTo>
                      <a:pt x="26" y="33"/>
                    </a:lnTo>
                    <a:lnTo>
                      <a:pt x="22" y="17"/>
                    </a:lnTo>
                    <a:lnTo>
                      <a:pt x="15" y="4"/>
                    </a:lnTo>
                    <a:lnTo>
                      <a:pt x="3" y="0"/>
                    </a:lnTo>
                    <a:lnTo>
                      <a:pt x="0" y="21"/>
                    </a:lnTo>
                    <a:lnTo>
                      <a:pt x="4" y="38"/>
                    </a:lnTo>
                    <a:lnTo>
                      <a:pt x="10" y="50"/>
                    </a:lnTo>
                    <a:lnTo>
                      <a:pt x="13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28" name="Freeform 71">
                <a:extLst>
                  <a:ext uri="{FF2B5EF4-FFF2-40B4-BE49-F238E27FC236}">
                    <a16:creationId xmlns:a16="http://schemas.microsoft.com/office/drawing/2014/main" id="{F49A29EE-38E4-B647-9A9F-F93783B5EE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29" y="4851"/>
                <a:ext cx="26" cy="20"/>
              </a:xfrm>
              <a:custGeom>
                <a:avLst/>
                <a:gdLst>
                  <a:gd name="T0" fmla="*/ 1 w 77"/>
                  <a:gd name="T1" fmla="*/ 6 h 62"/>
                  <a:gd name="T2" fmla="*/ 2 w 77"/>
                  <a:gd name="T3" fmla="*/ 6 h 62"/>
                  <a:gd name="T4" fmla="*/ 3 w 77"/>
                  <a:gd name="T5" fmla="*/ 6 h 62"/>
                  <a:gd name="T6" fmla="*/ 5 w 77"/>
                  <a:gd name="T7" fmla="*/ 6 h 62"/>
                  <a:gd name="T8" fmla="*/ 6 w 77"/>
                  <a:gd name="T9" fmla="*/ 6 h 62"/>
                  <a:gd name="T10" fmla="*/ 7 w 77"/>
                  <a:gd name="T11" fmla="*/ 6 h 62"/>
                  <a:gd name="T12" fmla="*/ 8 w 77"/>
                  <a:gd name="T13" fmla="*/ 6 h 62"/>
                  <a:gd name="T14" fmla="*/ 9 w 77"/>
                  <a:gd name="T15" fmla="*/ 5 h 62"/>
                  <a:gd name="T16" fmla="*/ 8 w 77"/>
                  <a:gd name="T17" fmla="*/ 5 h 62"/>
                  <a:gd name="T18" fmla="*/ 8 w 77"/>
                  <a:gd name="T19" fmla="*/ 4 h 62"/>
                  <a:gd name="T20" fmla="*/ 7 w 77"/>
                  <a:gd name="T21" fmla="*/ 4 h 62"/>
                  <a:gd name="T22" fmla="*/ 6 w 77"/>
                  <a:gd name="T23" fmla="*/ 3 h 62"/>
                  <a:gd name="T24" fmla="*/ 5 w 77"/>
                  <a:gd name="T25" fmla="*/ 3 h 62"/>
                  <a:gd name="T26" fmla="*/ 4 w 77"/>
                  <a:gd name="T27" fmla="*/ 4 h 62"/>
                  <a:gd name="T28" fmla="*/ 4 w 77"/>
                  <a:gd name="T29" fmla="*/ 4 h 62"/>
                  <a:gd name="T30" fmla="*/ 3 w 77"/>
                  <a:gd name="T31" fmla="*/ 4 h 62"/>
                  <a:gd name="T32" fmla="*/ 3 w 77"/>
                  <a:gd name="T33" fmla="*/ 4 h 62"/>
                  <a:gd name="T34" fmla="*/ 3 w 77"/>
                  <a:gd name="T35" fmla="*/ 3 h 62"/>
                  <a:gd name="T36" fmla="*/ 2 w 77"/>
                  <a:gd name="T37" fmla="*/ 2 h 62"/>
                  <a:gd name="T38" fmla="*/ 2 w 77"/>
                  <a:gd name="T39" fmla="*/ 0 h 62"/>
                  <a:gd name="T40" fmla="*/ 0 w 77"/>
                  <a:gd name="T41" fmla="*/ 0 h 62"/>
                  <a:gd name="T42" fmla="*/ 0 w 77"/>
                  <a:gd name="T43" fmla="*/ 2 h 62"/>
                  <a:gd name="T44" fmla="*/ 0 w 77"/>
                  <a:gd name="T45" fmla="*/ 4 h 62"/>
                  <a:gd name="T46" fmla="*/ 1 w 77"/>
                  <a:gd name="T47" fmla="*/ 5 h 62"/>
                  <a:gd name="T48" fmla="*/ 1 w 77"/>
                  <a:gd name="T49" fmla="*/ 6 h 6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7"/>
                  <a:gd name="T76" fmla="*/ 0 h 62"/>
                  <a:gd name="T77" fmla="*/ 77 w 77"/>
                  <a:gd name="T78" fmla="*/ 62 h 6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7" h="62">
                    <a:moveTo>
                      <a:pt x="9" y="58"/>
                    </a:moveTo>
                    <a:lnTo>
                      <a:pt x="17" y="60"/>
                    </a:lnTo>
                    <a:lnTo>
                      <a:pt x="27" y="62"/>
                    </a:lnTo>
                    <a:lnTo>
                      <a:pt x="40" y="62"/>
                    </a:lnTo>
                    <a:lnTo>
                      <a:pt x="53" y="60"/>
                    </a:lnTo>
                    <a:lnTo>
                      <a:pt x="65" y="58"/>
                    </a:lnTo>
                    <a:lnTo>
                      <a:pt x="72" y="55"/>
                    </a:lnTo>
                    <a:lnTo>
                      <a:pt x="77" y="49"/>
                    </a:lnTo>
                    <a:lnTo>
                      <a:pt x="75" y="42"/>
                    </a:lnTo>
                    <a:lnTo>
                      <a:pt x="69" y="36"/>
                    </a:lnTo>
                    <a:lnTo>
                      <a:pt x="62" y="33"/>
                    </a:lnTo>
                    <a:lnTo>
                      <a:pt x="53" y="32"/>
                    </a:lnTo>
                    <a:lnTo>
                      <a:pt x="46" y="32"/>
                    </a:lnTo>
                    <a:lnTo>
                      <a:pt x="39" y="33"/>
                    </a:lnTo>
                    <a:lnTo>
                      <a:pt x="33" y="35"/>
                    </a:lnTo>
                    <a:lnTo>
                      <a:pt x="28" y="37"/>
                    </a:lnTo>
                    <a:lnTo>
                      <a:pt x="27" y="37"/>
                    </a:lnTo>
                    <a:lnTo>
                      <a:pt x="25" y="30"/>
                    </a:lnTo>
                    <a:lnTo>
                      <a:pt x="21" y="16"/>
                    </a:lnTo>
                    <a:lnTo>
                      <a:pt x="14" y="3"/>
                    </a:lnTo>
                    <a:lnTo>
                      <a:pt x="2" y="0"/>
                    </a:lnTo>
                    <a:lnTo>
                      <a:pt x="0" y="17"/>
                    </a:lnTo>
                    <a:lnTo>
                      <a:pt x="3" y="36"/>
                    </a:lnTo>
                    <a:lnTo>
                      <a:pt x="8" y="52"/>
                    </a:lnTo>
                    <a:lnTo>
                      <a:pt x="9" y="5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29" name="Freeform 72">
                <a:extLst>
                  <a:ext uri="{FF2B5EF4-FFF2-40B4-BE49-F238E27FC236}">
                    <a16:creationId xmlns:a16="http://schemas.microsoft.com/office/drawing/2014/main" id="{A8BF20F9-C140-CD42-B518-8FC55247C1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58" y="4730"/>
                <a:ext cx="122" cy="281"/>
              </a:xfrm>
              <a:custGeom>
                <a:avLst/>
                <a:gdLst>
                  <a:gd name="T0" fmla="*/ 1 w 366"/>
                  <a:gd name="T1" fmla="*/ 17 h 845"/>
                  <a:gd name="T2" fmla="*/ 2 w 366"/>
                  <a:gd name="T3" fmla="*/ 27 h 845"/>
                  <a:gd name="T4" fmla="*/ 5 w 366"/>
                  <a:gd name="T5" fmla="*/ 38 h 845"/>
                  <a:gd name="T6" fmla="*/ 9 w 366"/>
                  <a:gd name="T7" fmla="*/ 52 h 845"/>
                  <a:gd name="T8" fmla="*/ 14 w 366"/>
                  <a:gd name="T9" fmla="*/ 65 h 845"/>
                  <a:gd name="T10" fmla="*/ 18 w 366"/>
                  <a:gd name="T11" fmla="*/ 77 h 845"/>
                  <a:gd name="T12" fmla="*/ 22 w 366"/>
                  <a:gd name="T13" fmla="*/ 86 h 845"/>
                  <a:gd name="T14" fmla="*/ 25 w 366"/>
                  <a:gd name="T15" fmla="*/ 89 h 845"/>
                  <a:gd name="T16" fmla="*/ 30 w 366"/>
                  <a:gd name="T17" fmla="*/ 92 h 845"/>
                  <a:gd name="T18" fmla="*/ 35 w 366"/>
                  <a:gd name="T19" fmla="*/ 93 h 845"/>
                  <a:gd name="T20" fmla="*/ 39 w 366"/>
                  <a:gd name="T21" fmla="*/ 93 h 845"/>
                  <a:gd name="T22" fmla="*/ 40 w 366"/>
                  <a:gd name="T23" fmla="*/ 92 h 845"/>
                  <a:gd name="T24" fmla="*/ 41 w 366"/>
                  <a:gd name="T25" fmla="*/ 90 h 845"/>
                  <a:gd name="T26" fmla="*/ 39 w 366"/>
                  <a:gd name="T27" fmla="*/ 89 h 845"/>
                  <a:gd name="T28" fmla="*/ 37 w 366"/>
                  <a:gd name="T29" fmla="*/ 88 h 845"/>
                  <a:gd name="T30" fmla="*/ 33 w 366"/>
                  <a:gd name="T31" fmla="*/ 87 h 845"/>
                  <a:gd name="T32" fmla="*/ 29 w 366"/>
                  <a:gd name="T33" fmla="*/ 86 h 845"/>
                  <a:gd name="T34" fmla="*/ 27 w 366"/>
                  <a:gd name="T35" fmla="*/ 84 h 845"/>
                  <a:gd name="T36" fmla="*/ 24 w 366"/>
                  <a:gd name="T37" fmla="*/ 78 h 845"/>
                  <a:gd name="T38" fmla="*/ 22 w 366"/>
                  <a:gd name="T39" fmla="*/ 71 h 845"/>
                  <a:gd name="T40" fmla="*/ 19 w 366"/>
                  <a:gd name="T41" fmla="*/ 64 h 845"/>
                  <a:gd name="T42" fmla="*/ 17 w 366"/>
                  <a:gd name="T43" fmla="*/ 57 h 845"/>
                  <a:gd name="T44" fmla="*/ 14 w 366"/>
                  <a:gd name="T45" fmla="*/ 48 h 845"/>
                  <a:gd name="T46" fmla="*/ 10 w 366"/>
                  <a:gd name="T47" fmla="*/ 39 h 845"/>
                  <a:gd name="T48" fmla="*/ 7 w 366"/>
                  <a:gd name="T49" fmla="*/ 29 h 845"/>
                  <a:gd name="T50" fmla="*/ 5 w 366"/>
                  <a:gd name="T51" fmla="*/ 19 h 845"/>
                  <a:gd name="T52" fmla="*/ 5 w 366"/>
                  <a:gd name="T53" fmla="*/ 12 h 845"/>
                  <a:gd name="T54" fmla="*/ 4 w 366"/>
                  <a:gd name="T55" fmla="*/ 7 h 845"/>
                  <a:gd name="T56" fmla="*/ 2 w 366"/>
                  <a:gd name="T57" fmla="*/ 3 h 845"/>
                  <a:gd name="T58" fmla="*/ 1 w 366"/>
                  <a:gd name="T59" fmla="*/ 0 h 845"/>
                  <a:gd name="T60" fmla="*/ 1 w 366"/>
                  <a:gd name="T61" fmla="*/ 2 h 845"/>
                  <a:gd name="T62" fmla="*/ 1 w 366"/>
                  <a:gd name="T63" fmla="*/ 8 h 84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366"/>
                  <a:gd name="T97" fmla="*/ 0 h 845"/>
                  <a:gd name="T98" fmla="*/ 366 w 366"/>
                  <a:gd name="T99" fmla="*/ 845 h 84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366" h="845">
                    <a:moveTo>
                      <a:pt x="15" y="104"/>
                    </a:moveTo>
                    <a:lnTo>
                      <a:pt x="12" y="150"/>
                    </a:lnTo>
                    <a:lnTo>
                      <a:pt x="12" y="196"/>
                    </a:lnTo>
                    <a:lnTo>
                      <a:pt x="16" y="241"/>
                    </a:lnTo>
                    <a:lnTo>
                      <a:pt x="27" y="286"/>
                    </a:lnTo>
                    <a:lnTo>
                      <a:pt x="46" y="346"/>
                    </a:lnTo>
                    <a:lnTo>
                      <a:pt x="65" y="406"/>
                    </a:lnTo>
                    <a:lnTo>
                      <a:pt x="84" y="465"/>
                    </a:lnTo>
                    <a:lnTo>
                      <a:pt x="103" y="524"/>
                    </a:lnTo>
                    <a:lnTo>
                      <a:pt x="122" y="583"/>
                    </a:lnTo>
                    <a:lnTo>
                      <a:pt x="143" y="640"/>
                    </a:lnTo>
                    <a:lnTo>
                      <a:pt x="163" y="699"/>
                    </a:lnTo>
                    <a:lnTo>
                      <a:pt x="185" y="758"/>
                    </a:lnTo>
                    <a:lnTo>
                      <a:pt x="195" y="778"/>
                    </a:lnTo>
                    <a:lnTo>
                      <a:pt x="210" y="796"/>
                    </a:lnTo>
                    <a:lnTo>
                      <a:pt x="228" y="810"/>
                    </a:lnTo>
                    <a:lnTo>
                      <a:pt x="247" y="822"/>
                    </a:lnTo>
                    <a:lnTo>
                      <a:pt x="269" y="830"/>
                    </a:lnTo>
                    <a:lnTo>
                      <a:pt x="292" y="837"/>
                    </a:lnTo>
                    <a:lnTo>
                      <a:pt x="316" y="842"/>
                    </a:lnTo>
                    <a:lnTo>
                      <a:pt x="339" y="845"/>
                    </a:lnTo>
                    <a:lnTo>
                      <a:pt x="348" y="843"/>
                    </a:lnTo>
                    <a:lnTo>
                      <a:pt x="355" y="840"/>
                    </a:lnTo>
                    <a:lnTo>
                      <a:pt x="361" y="833"/>
                    </a:lnTo>
                    <a:lnTo>
                      <a:pt x="366" y="824"/>
                    </a:lnTo>
                    <a:lnTo>
                      <a:pt x="366" y="816"/>
                    </a:lnTo>
                    <a:lnTo>
                      <a:pt x="361" y="809"/>
                    </a:lnTo>
                    <a:lnTo>
                      <a:pt x="354" y="803"/>
                    </a:lnTo>
                    <a:lnTo>
                      <a:pt x="345" y="800"/>
                    </a:lnTo>
                    <a:lnTo>
                      <a:pt x="329" y="796"/>
                    </a:lnTo>
                    <a:lnTo>
                      <a:pt x="313" y="793"/>
                    </a:lnTo>
                    <a:lnTo>
                      <a:pt x="295" y="788"/>
                    </a:lnTo>
                    <a:lnTo>
                      <a:pt x="279" y="784"/>
                    </a:lnTo>
                    <a:lnTo>
                      <a:pt x="264" y="778"/>
                    </a:lnTo>
                    <a:lnTo>
                      <a:pt x="251" y="768"/>
                    </a:lnTo>
                    <a:lnTo>
                      <a:pt x="239" y="757"/>
                    </a:lnTo>
                    <a:lnTo>
                      <a:pt x="231" y="741"/>
                    </a:lnTo>
                    <a:lnTo>
                      <a:pt x="217" y="708"/>
                    </a:lnTo>
                    <a:lnTo>
                      <a:pt x="206" y="676"/>
                    </a:lnTo>
                    <a:lnTo>
                      <a:pt x="194" y="643"/>
                    </a:lnTo>
                    <a:lnTo>
                      <a:pt x="184" y="610"/>
                    </a:lnTo>
                    <a:lnTo>
                      <a:pt x="172" y="577"/>
                    </a:lnTo>
                    <a:lnTo>
                      <a:pt x="162" y="544"/>
                    </a:lnTo>
                    <a:lnTo>
                      <a:pt x="151" y="511"/>
                    </a:lnTo>
                    <a:lnTo>
                      <a:pt x="141" y="478"/>
                    </a:lnTo>
                    <a:lnTo>
                      <a:pt x="126" y="435"/>
                    </a:lnTo>
                    <a:lnTo>
                      <a:pt x="110" y="392"/>
                    </a:lnTo>
                    <a:lnTo>
                      <a:pt x="94" y="349"/>
                    </a:lnTo>
                    <a:lnTo>
                      <a:pt x="79" y="306"/>
                    </a:lnTo>
                    <a:lnTo>
                      <a:pt x="65" y="263"/>
                    </a:lnTo>
                    <a:lnTo>
                      <a:pt x="54" y="219"/>
                    </a:lnTo>
                    <a:lnTo>
                      <a:pt x="49" y="175"/>
                    </a:lnTo>
                    <a:lnTo>
                      <a:pt x="47" y="129"/>
                    </a:lnTo>
                    <a:lnTo>
                      <a:pt x="46" y="110"/>
                    </a:lnTo>
                    <a:lnTo>
                      <a:pt x="41" y="89"/>
                    </a:lnTo>
                    <a:lnTo>
                      <a:pt x="35" y="67"/>
                    </a:lnTo>
                    <a:lnTo>
                      <a:pt x="28" y="46"/>
                    </a:lnTo>
                    <a:lnTo>
                      <a:pt x="21" y="27"/>
                    </a:lnTo>
                    <a:lnTo>
                      <a:pt x="13" y="11"/>
                    </a:lnTo>
                    <a:lnTo>
                      <a:pt x="6" y="1"/>
                    </a:lnTo>
                    <a:lnTo>
                      <a:pt x="0" y="0"/>
                    </a:lnTo>
                    <a:lnTo>
                      <a:pt x="5" y="17"/>
                    </a:lnTo>
                    <a:lnTo>
                      <a:pt x="10" y="44"/>
                    </a:lnTo>
                    <a:lnTo>
                      <a:pt x="13" y="76"/>
                    </a:lnTo>
                    <a:lnTo>
                      <a:pt x="15" y="10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30" name="Freeform 73">
                <a:extLst>
                  <a:ext uri="{FF2B5EF4-FFF2-40B4-BE49-F238E27FC236}">
                    <a16:creationId xmlns:a16="http://schemas.microsoft.com/office/drawing/2014/main" id="{8DE7F18B-5081-1147-9924-E422850924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17" y="4850"/>
                <a:ext cx="29" cy="29"/>
              </a:xfrm>
              <a:custGeom>
                <a:avLst/>
                <a:gdLst>
                  <a:gd name="T0" fmla="*/ 9 w 88"/>
                  <a:gd name="T1" fmla="*/ 3 h 87"/>
                  <a:gd name="T2" fmla="*/ 10 w 88"/>
                  <a:gd name="T3" fmla="*/ 2 h 87"/>
                  <a:gd name="T4" fmla="*/ 10 w 88"/>
                  <a:gd name="T5" fmla="*/ 1 h 87"/>
                  <a:gd name="T6" fmla="*/ 9 w 88"/>
                  <a:gd name="T7" fmla="*/ 1 h 87"/>
                  <a:gd name="T8" fmla="*/ 8 w 88"/>
                  <a:gd name="T9" fmla="*/ 0 h 87"/>
                  <a:gd name="T10" fmla="*/ 8 w 88"/>
                  <a:gd name="T11" fmla="*/ 0 h 87"/>
                  <a:gd name="T12" fmla="*/ 7 w 88"/>
                  <a:gd name="T13" fmla="*/ 0 h 87"/>
                  <a:gd name="T14" fmla="*/ 6 w 88"/>
                  <a:gd name="T15" fmla="*/ 0 h 87"/>
                  <a:gd name="T16" fmla="*/ 5 w 88"/>
                  <a:gd name="T17" fmla="*/ 1 h 87"/>
                  <a:gd name="T18" fmla="*/ 5 w 88"/>
                  <a:gd name="T19" fmla="*/ 1 h 87"/>
                  <a:gd name="T20" fmla="*/ 4 w 88"/>
                  <a:gd name="T21" fmla="*/ 2 h 87"/>
                  <a:gd name="T22" fmla="*/ 3 w 88"/>
                  <a:gd name="T23" fmla="*/ 3 h 87"/>
                  <a:gd name="T24" fmla="*/ 2 w 88"/>
                  <a:gd name="T25" fmla="*/ 5 h 87"/>
                  <a:gd name="T26" fmla="*/ 1 w 88"/>
                  <a:gd name="T27" fmla="*/ 6 h 87"/>
                  <a:gd name="T28" fmla="*/ 0 w 88"/>
                  <a:gd name="T29" fmla="*/ 8 h 87"/>
                  <a:gd name="T30" fmla="*/ 0 w 88"/>
                  <a:gd name="T31" fmla="*/ 9 h 87"/>
                  <a:gd name="T32" fmla="*/ 0 w 88"/>
                  <a:gd name="T33" fmla="*/ 10 h 87"/>
                  <a:gd name="T34" fmla="*/ 2 w 88"/>
                  <a:gd name="T35" fmla="*/ 9 h 87"/>
                  <a:gd name="T36" fmla="*/ 3 w 88"/>
                  <a:gd name="T37" fmla="*/ 8 h 87"/>
                  <a:gd name="T38" fmla="*/ 4 w 88"/>
                  <a:gd name="T39" fmla="*/ 7 h 87"/>
                  <a:gd name="T40" fmla="*/ 6 w 88"/>
                  <a:gd name="T41" fmla="*/ 6 h 87"/>
                  <a:gd name="T42" fmla="*/ 7 w 88"/>
                  <a:gd name="T43" fmla="*/ 5 h 87"/>
                  <a:gd name="T44" fmla="*/ 8 w 88"/>
                  <a:gd name="T45" fmla="*/ 4 h 87"/>
                  <a:gd name="T46" fmla="*/ 9 w 88"/>
                  <a:gd name="T47" fmla="*/ 3 h 87"/>
                  <a:gd name="T48" fmla="*/ 9 w 88"/>
                  <a:gd name="T49" fmla="*/ 3 h 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8"/>
                  <a:gd name="T76" fmla="*/ 0 h 87"/>
                  <a:gd name="T77" fmla="*/ 88 w 88"/>
                  <a:gd name="T78" fmla="*/ 87 h 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8" h="87">
                    <a:moveTo>
                      <a:pt x="84" y="23"/>
                    </a:moveTo>
                    <a:lnTo>
                      <a:pt x="88" y="18"/>
                    </a:lnTo>
                    <a:lnTo>
                      <a:pt x="87" y="13"/>
                    </a:lnTo>
                    <a:lnTo>
                      <a:pt x="84" y="7"/>
                    </a:lnTo>
                    <a:lnTo>
                      <a:pt x="77" y="3"/>
                    </a:lnTo>
                    <a:lnTo>
                      <a:pt x="71" y="0"/>
                    </a:lnTo>
                    <a:lnTo>
                      <a:pt x="62" y="0"/>
                    </a:lnTo>
                    <a:lnTo>
                      <a:pt x="55" y="1"/>
                    </a:lnTo>
                    <a:lnTo>
                      <a:pt x="47" y="5"/>
                    </a:lnTo>
                    <a:lnTo>
                      <a:pt x="41" y="11"/>
                    </a:lnTo>
                    <a:lnTo>
                      <a:pt x="34" y="20"/>
                    </a:lnTo>
                    <a:lnTo>
                      <a:pt x="25" y="31"/>
                    </a:lnTo>
                    <a:lnTo>
                      <a:pt x="16" y="43"/>
                    </a:lnTo>
                    <a:lnTo>
                      <a:pt x="9" y="56"/>
                    </a:lnTo>
                    <a:lnTo>
                      <a:pt x="3" y="69"/>
                    </a:lnTo>
                    <a:lnTo>
                      <a:pt x="0" y="79"/>
                    </a:lnTo>
                    <a:lnTo>
                      <a:pt x="3" y="87"/>
                    </a:lnTo>
                    <a:lnTo>
                      <a:pt x="15" y="80"/>
                    </a:lnTo>
                    <a:lnTo>
                      <a:pt x="27" y="70"/>
                    </a:lnTo>
                    <a:lnTo>
                      <a:pt x="40" y="60"/>
                    </a:lnTo>
                    <a:lnTo>
                      <a:pt x="52" y="50"/>
                    </a:lnTo>
                    <a:lnTo>
                      <a:pt x="63" y="41"/>
                    </a:lnTo>
                    <a:lnTo>
                      <a:pt x="72" y="33"/>
                    </a:lnTo>
                    <a:lnTo>
                      <a:pt x="80" y="27"/>
                    </a:lnTo>
                    <a:lnTo>
                      <a:pt x="84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31" name="Freeform 74">
                <a:extLst>
                  <a:ext uri="{FF2B5EF4-FFF2-40B4-BE49-F238E27FC236}">
                    <a16:creationId xmlns:a16="http://schemas.microsoft.com/office/drawing/2014/main" id="{673342CF-C781-7D48-B43A-D585D709C3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36" y="4890"/>
                <a:ext cx="34" cy="9"/>
              </a:xfrm>
              <a:custGeom>
                <a:avLst/>
                <a:gdLst>
                  <a:gd name="T0" fmla="*/ 10 w 102"/>
                  <a:gd name="T1" fmla="*/ 2 h 28"/>
                  <a:gd name="T2" fmla="*/ 11 w 102"/>
                  <a:gd name="T3" fmla="*/ 2 h 28"/>
                  <a:gd name="T4" fmla="*/ 11 w 102"/>
                  <a:gd name="T5" fmla="*/ 2 h 28"/>
                  <a:gd name="T6" fmla="*/ 11 w 102"/>
                  <a:gd name="T7" fmla="*/ 2 h 28"/>
                  <a:gd name="T8" fmla="*/ 11 w 102"/>
                  <a:gd name="T9" fmla="*/ 1 h 28"/>
                  <a:gd name="T10" fmla="*/ 11 w 102"/>
                  <a:gd name="T11" fmla="*/ 1 h 28"/>
                  <a:gd name="T12" fmla="*/ 11 w 102"/>
                  <a:gd name="T13" fmla="*/ 0 h 28"/>
                  <a:gd name="T14" fmla="*/ 10 w 102"/>
                  <a:gd name="T15" fmla="*/ 0 h 28"/>
                  <a:gd name="T16" fmla="*/ 10 w 102"/>
                  <a:gd name="T17" fmla="*/ 0 h 28"/>
                  <a:gd name="T18" fmla="*/ 8 w 102"/>
                  <a:gd name="T19" fmla="*/ 0 h 28"/>
                  <a:gd name="T20" fmla="*/ 7 w 102"/>
                  <a:gd name="T21" fmla="*/ 1 h 28"/>
                  <a:gd name="T22" fmla="*/ 5 w 102"/>
                  <a:gd name="T23" fmla="*/ 1 h 28"/>
                  <a:gd name="T24" fmla="*/ 4 w 102"/>
                  <a:gd name="T25" fmla="*/ 1 h 28"/>
                  <a:gd name="T26" fmla="*/ 2 w 102"/>
                  <a:gd name="T27" fmla="*/ 2 h 28"/>
                  <a:gd name="T28" fmla="*/ 1 w 102"/>
                  <a:gd name="T29" fmla="*/ 2 h 28"/>
                  <a:gd name="T30" fmla="*/ 0 w 102"/>
                  <a:gd name="T31" fmla="*/ 2 h 28"/>
                  <a:gd name="T32" fmla="*/ 0 w 102"/>
                  <a:gd name="T33" fmla="*/ 3 h 28"/>
                  <a:gd name="T34" fmla="*/ 1 w 102"/>
                  <a:gd name="T35" fmla="*/ 3 h 28"/>
                  <a:gd name="T36" fmla="*/ 2 w 102"/>
                  <a:gd name="T37" fmla="*/ 3 h 28"/>
                  <a:gd name="T38" fmla="*/ 4 w 102"/>
                  <a:gd name="T39" fmla="*/ 3 h 28"/>
                  <a:gd name="T40" fmla="*/ 5 w 102"/>
                  <a:gd name="T41" fmla="*/ 3 h 28"/>
                  <a:gd name="T42" fmla="*/ 6 w 102"/>
                  <a:gd name="T43" fmla="*/ 3 h 28"/>
                  <a:gd name="T44" fmla="*/ 7 w 102"/>
                  <a:gd name="T45" fmla="*/ 3 h 28"/>
                  <a:gd name="T46" fmla="*/ 9 w 102"/>
                  <a:gd name="T47" fmla="*/ 3 h 28"/>
                  <a:gd name="T48" fmla="*/ 10 w 102"/>
                  <a:gd name="T49" fmla="*/ 2 h 2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02"/>
                  <a:gd name="T76" fmla="*/ 0 h 28"/>
                  <a:gd name="T77" fmla="*/ 102 w 102"/>
                  <a:gd name="T78" fmla="*/ 28 h 2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02" h="28">
                    <a:moveTo>
                      <a:pt x="92" y="23"/>
                    </a:moveTo>
                    <a:lnTo>
                      <a:pt x="96" y="21"/>
                    </a:lnTo>
                    <a:lnTo>
                      <a:pt x="99" y="18"/>
                    </a:lnTo>
                    <a:lnTo>
                      <a:pt x="101" y="14"/>
                    </a:lnTo>
                    <a:lnTo>
                      <a:pt x="102" y="10"/>
                    </a:lnTo>
                    <a:lnTo>
                      <a:pt x="101" y="5"/>
                    </a:lnTo>
                    <a:lnTo>
                      <a:pt x="98" y="1"/>
                    </a:lnTo>
                    <a:lnTo>
                      <a:pt x="93" y="0"/>
                    </a:lnTo>
                    <a:lnTo>
                      <a:pt x="88" y="0"/>
                    </a:lnTo>
                    <a:lnTo>
                      <a:pt x="76" y="2"/>
                    </a:lnTo>
                    <a:lnTo>
                      <a:pt x="61" y="7"/>
                    </a:lnTo>
                    <a:lnTo>
                      <a:pt x="46" y="10"/>
                    </a:lnTo>
                    <a:lnTo>
                      <a:pt x="33" y="11"/>
                    </a:lnTo>
                    <a:lnTo>
                      <a:pt x="20" y="15"/>
                    </a:lnTo>
                    <a:lnTo>
                      <a:pt x="10" y="18"/>
                    </a:lnTo>
                    <a:lnTo>
                      <a:pt x="2" y="23"/>
                    </a:lnTo>
                    <a:lnTo>
                      <a:pt x="0" y="28"/>
                    </a:lnTo>
                    <a:lnTo>
                      <a:pt x="10" y="28"/>
                    </a:lnTo>
                    <a:lnTo>
                      <a:pt x="20" y="28"/>
                    </a:lnTo>
                    <a:lnTo>
                      <a:pt x="32" y="27"/>
                    </a:lnTo>
                    <a:lnTo>
                      <a:pt x="44" y="27"/>
                    </a:lnTo>
                    <a:lnTo>
                      <a:pt x="55" y="25"/>
                    </a:lnTo>
                    <a:lnTo>
                      <a:pt x="67" y="24"/>
                    </a:lnTo>
                    <a:lnTo>
                      <a:pt x="80" y="24"/>
                    </a:lnTo>
                    <a:lnTo>
                      <a:pt x="92" y="2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32" name="Freeform 75">
                <a:extLst>
                  <a:ext uri="{FF2B5EF4-FFF2-40B4-BE49-F238E27FC236}">
                    <a16:creationId xmlns:a16="http://schemas.microsoft.com/office/drawing/2014/main" id="{7E3125B9-5155-5A4C-9496-75BD432ACC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50" y="4921"/>
                <a:ext cx="47" cy="12"/>
              </a:xfrm>
              <a:custGeom>
                <a:avLst/>
                <a:gdLst>
                  <a:gd name="T0" fmla="*/ 14 w 142"/>
                  <a:gd name="T1" fmla="*/ 4 h 36"/>
                  <a:gd name="T2" fmla="*/ 14 w 142"/>
                  <a:gd name="T3" fmla="*/ 4 h 36"/>
                  <a:gd name="T4" fmla="*/ 15 w 142"/>
                  <a:gd name="T5" fmla="*/ 4 h 36"/>
                  <a:gd name="T6" fmla="*/ 15 w 142"/>
                  <a:gd name="T7" fmla="*/ 3 h 36"/>
                  <a:gd name="T8" fmla="*/ 16 w 142"/>
                  <a:gd name="T9" fmla="*/ 2 h 36"/>
                  <a:gd name="T10" fmla="*/ 16 w 142"/>
                  <a:gd name="T11" fmla="*/ 2 h 36"/>
                  <a:gd name="T12" fmla="*/ 15 w 142"/>
                  <a:gd name="T13" fmla="*/ 1 h 36"/>
                  <a:gd name="T14" fmla="*/ 15 w 142"/>
                  <a:gd name="T15" fmla="*/ 1 h 36"/>
                  <a:gd name="T16" fmla="*/ 14 w 142"/>
                  <a:gd name="T17" fmla="*/ 0 h 36"/>
                  <a:gd name="T18" fmla="*/ 12 w 142"/>
                  <a:gd name="T19" fmla="*/ 0 h 36"/>
                  <a:gd name="T20" fmla="*/ 10 w 142"/>
                  <a:gd name="T21" fmla="*/ 0 h 36"/>
                  <a:gd name="T22" fmla="*/ 7 w 142"/>
                  <a:gd name="T23" fmla="*/ 0 h 36"/>
                  <a:gd name="T24" fmla="*/ 5 w 142"/>
                  <a:gd name="T25" fmla="*/ 0 h 36"/>
                  <a:gd name="T26" fmla="*/ 3 w 142"/>
                  <a:gd name="T27" fmla="*/ 0 h 36"/>
                  <a:gd name="T28" fmla="*/ 1 w 142"/>
                  <a:gd name="T29" fmla="*/ 0 h 36"/>
                  <a:gd name="T30" fmla="*/ 0 w 142"/>
                  <a:gd name="T31" fmla="*/ 1 h 36"/>
                  <a:gd name="T32" fmla="*/ 0 w 142"/>
                  <a:gd name="T33" fmla="*/ 1 h 36"/>
                  <a:gd name="T34" fmla="*/ 1 w 142"/>
                  <a:gd name="T35" fmla="*/ 1 h 36"/>
                  <a:gd name="T36" fmla="*/ 2 w 142"/>
                  <a:gd name="T37" fmla="*/ 2 h 36"/>
                  <a:gd name="T38" fmla="*/ 4 w 142"/>
                  <a:gd name="T39" fmla="*/ 2 h 36"/>
                  <a:gd name="T40" fmla="*/ 6 w 142"/>
                  <a:gd name="T41" fmla="*/ 2 h 36"/>
                  <a:gd name="T42" fmla="*/ 8 w 142"/>
                  <a:gd name="T43" fmla="*/ 3 h 36"/>
                  <a:gd name="T44" fmla="*/ 10 w 142"/>
                  <a:gd name="T45" fmla="*/ 3 h 36"/>
                  <a:gd name="T46" fmla="*/ 12 w 142"/>
                  <a:gd name="T47" fmla="*/ 4 h 36"/>
                  <a:gd name="T48" fmla="*/ 14 w 142"/>
                  <a:gd name="T49" fmla="*/ 4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42"/>
                  <a:gd name="T76" fmla="*/ 0 h 36"/>
                  <a:gd name="T77" fmla="*/ 142 w 14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42" h="36">
                    <a:moveTo>
                      <a:pt x="123" y="36"/>
                    </a:moveTo>
                    <a:lnTo>
                      <a:pt x="129" y="36"/>
                    </a:lnTo>
                    <a:lnTo>
                      <a:pt x="135" y="32"/>
                    </a:lnTo>
                    <a:lnTo>
                      <a:pt x="139" y="28"/>
                    </a:lnTo>
                    <a:lnTo>
                      <a:pt x="142" y="20"/>
                    </a:lnTo>
                    <a:lnTo>
                      <a:pt x="141" y="15"/>
                    </a:lnTo>
                    <a:lnTo>
                      <a:pt x="138" y="9"/>
                    </a:lnTo>
                    <a:lnTo>
                      <a:pt x="133" y="5"/>
                    </a:lnTo>
                    <a:lnTo>
                      <a:pt x="126" y="3"/>
                    </a:lnTo>
                    <a:lnTo>
                      <a:pt x="108" y="3"/>
                    </a:lnTo>
                    <a:lnTo>
                      <a:pt x="88" y="3"/>
                    </a:lnTo>
                    <a:lnTo>
                      <a:pt x="67" y="2"/>
                    </a:lnTo>
                    <a:lnTo>
                      <a:pt x="47" y="2"/>
                    </a:lnTo>
                    <a:lnTo>
                      <a:pt x="29" y="0"/>
                    </a:lnTo>
                    <a:lnTo>
                      <a:pt x="13" y="2"/>
                    </a:lnTo>
                    <a:lnTo>
                      <a:pt x="4" y="5"/>
                    </a:lnTo>
                    <a:lnTo>
                      <a:pt x="0" y="9"/>
                    </a:lnTo>
                    <a:lnTo>
                      <a:pt x="10" y="12"/>
                    </a:lnTo>
                    <a:lnTo>
                      <a:pt x="22" y="16"/>
                    </a:lnTo>
                    <a:lnTo>
                      <a:pt x="38" y="19"/>
                    </a:lnTo>
                    <a:lnTo>
                      <a:pt x="54" y="22"/>
                    </a:lnTo>
                    <a:lnTo>
                      <a:pt x="72" y="25"/>
                    </a:lnTo>
                    <a:lnTo>
                      <a:pt x="89" y="29"/>
                    </a:lnTo>
                    <a:lnTo>
                      <a:pt x="107" y="32"/>
                    </a:lnTo>
                    <a:lnTo>
                      <a:pt x="123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33" name="Freeform 76">
                <a:extLst>
                  <a:ext uri="{FF2B5EF4-FFF2-40B4-BE49-F238E27FC236}">
                    <a16:creationId xmlns:a16="http://schemas.microsoft.com/office/drawing/2014/main" id="{0E04B789-B3E6-FB42-B837-B572EA76CF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16" y="4751"/>
                <a:ext cx="117" cy="200"/>
              </a:xfrm>
              <a:custGeom>
                <a:avLst/>
                <a:gdLst>
                  <a:gd name="T0" fmla="*/ 12 w 351"/>
                  <a:gd name="T1" fmla="*/ 33 h 601"/>
                  <a:gd name="T2" fmla="*/ 15 w 351"/>
                  <a:gd name="T3" fmla="*/ 37 h 601"/>
                  <a:gd name="T4" fmla="*/ 17 w 351"/>
                  <a:gd name="T5" fmla="*/ 42 h 601"/>
                  <a:gd name="T6" fmla="*/ 20 w 351"/>
                  <a:gd name="T7" fmla="*/ 46 h 601"/>
                  <a:gd name="T8" fmla="*/ 23 w 351"/>
                  <a:gd name="T9" fmla="*/ 50 h 601"/>
                  <a:gd name="T10" fmla="*/ 26 w 351"/>
                  <a:gd name="T11" fmla="*/ 54 h 601"/>
                  <a:gd name="T12" fmla="*/ 29 w 351"/>
                  <a:gd name="T13" fmla="*/ 58 h 601"/>
                  <a:gd name="T14" fmla="*/ 32 w 351"/>
                  <a:gd name="T15" fmla="*/ 62 h 601"/>
                  <a:gd name="T16" fmla="*/ 36 w 351"/>
                  <a:gd name="T17" fmla="*/ 66 h 601"/>
                  <a:gd name="T18" fmla="*/ 36 w 351"/>
                  <a:gd name="T19" fmla="*/ 66 h 601"/>
                  <a:gd name="T20" fmla="*/ 37 w 351"/>
                  <a:gd name="T21" fmla="*/ 67 h 601"/>
                  <a:gd name="T22" fmla="*/ 37 w 351"/>
                  <a:gd name="T23" fmla="*/ 67 h 601"/>
                  <a:gd name="T24" fmla="*/ 38 w 351"/>
                  <a:gd name="T25" fmla="*/ 66 h 601"/>
                  <a:gd name="T26" fmla="*/ 39 w 351"/>
                  <a:gd name="T27" fmla="*/ 66 h 601"/>
                  <a:gd name="T28" fmla="*/ 39 w 351"/>
                  <a:gd name="T29" fmla="*/ 65 h 601"/>
                  <a:gd name="T30" fmla="*/ 39 w 351"/>
                  <a:gd name="T31" fmla="*/ 65 h 601"/>
                  <a:gd name="T32" fmla="*/ 39 w 351"/>
                  <a:gd name="T33" fmla="*/ 64 h 601"/>
                  <a:gd name="T34" fmla="*/ 36 w 351"/>
                  <a:gd name="T35" fmla="*/ 60 h 601"/>
                  <a:gd name="T36" fmla="*/ 34 w 351"/>
                  <a:gd name="T37" fmla="*/ 55 h 601"/>
                  <a:gd name="T38" fmla="*/ 31 w 351"/>
                  <a:gd name="T39" fmla="*/ 51 h 601"/>
                  <a:gd name="T40" fmla="*/ 28 w 351"/>
                  <a:gd name="T41" fmla="*/ 47 h 601"/>
                  <a:gd name="T42" fmla="*/ 25 w 351"/>
                  <a:gd name="T43" fmla="*/ 43 h 601"/>
                  <a:gd name="T44" fmla="*/ 22 w 351"/>
                  <a:gd name="T45" fmla="*/ 39 h 601"/>
                  <a:gd name="T46" fmla="*/ 19 w 351"/>
                  <a:gd name="T47" fmla="*/ 35 h 601"/>
                  <a:gd name="T48" fmla="*/ 16 w 351"/>
                  <a:gd name="T49" fmla="*/ 31 h 601"/>
                  <a:gd name="T50" fmla="*/ 14 w 351"/>
                  <a:gd name="T51" fmla="*/ 27 h 601"/>
                  <a:gd name="T52" fmla="*/ 11 w 351"/>
                  <a:gd name="T53" fmla="*/ 22 h 601"/>
                  <a:gd name="T54" fmla="*/ 9 w 351"/>
                  <a:gd name="T55" fmla="*/ 17 h 601"/>
                  <a:gd name="T56" fmla="*/ 7 w 351"/>
                  <a:gd name="T57" fmla="*/ 12 h 601"/>
                  <a:gd name="T58" fmla="*/ 4 w 351"/>
                  <a:gd name="T59" fmla="*/ 7 h 601"/>
                  <a:gd name="T60" fmla="*/ 2 w 351"/>
                  <a:gd name="T61" fmla="*/ 3 h 601"/>
                  <a:gd name="T62" fmla="*/ 1 w 351"/>
                  <a:gd name="T63" fmla="*/ 1 h 601"/>
                  <a:gd name="T64" fmla="*/ 0 w 351"/>
                  <a:gd name="T65" fmla="*/ 0 h 601"/>
                  <a:gd name="T66" fmla="*/ 0 w 351"/>
                  <a:gd name="T67" fmla="*/ 2 h 601"/>
                  <a:gd name="T68" fmla="*/ 1 w 351"/>
                  <a:gd name="T69" fmla="*/ 5 h 601"/>
                  <a:gd name="T70" fmla="*/ 3 w 351"/>
                  <a:gd name="T71" fmla="*/ 9 h 601"/>
                  <a:gd name="T72" fmla="*/ 4 w 351"/>
                  <a:gd name="T73" fmla="*/ 14 h 601"/>
                  <a:gd name="T74" fmla="*/ 6 w 351"/>
                  <a:gd name="T75" fmla="*/ 19 h 601"/>
                  <a:gd name="T76" fmla="*/ 8 w 351"/>
                  <a:gd name="T77" fmla="*/ 24 h 601"/>
                  <a:gd name="T78" fmla="*/ 10 w 351"/>
                  <a:gd name="T79" fmla="*/ 29 h 601"/>
                  <a:gd name="T80" fmla="*/ 12 w 351"/>
                  <a:gd name="T81" fmla="*/ 33 h 601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351"/>
                  <a:gd name="T124" fmla="*/ 0 h 601"/>
                  <a:gd name="T125" fmla="*/ 351 w 351"/>
                  <a:gd name="T126" fmla="*/ 601 h 601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351" h="601">
                    <a:moveTo>
                      <a:pt x="108" y="298"/>
                    </a:moveTo>
                    <a:lnTo>
                      <a:pt x="132" y="338"/>
                    </a:lnTo>
                    <a:lnTo>
                      <a:pt x="157" y="377"/>
                    </a:lnTo>
                    <a:lnTo>
                      <a:pt x="182" y="414"/>
                    </a:lnTo>
                    <a:lnTo>
                      <a:pt x="208" y="451"/>
                    </a:lnTo>
                    <a:lnTo>
                      <a:pt x="235" y="487"/>
                    </a:lnTo>
                    <a:lnTo>
                      <a:pt x="263" y="523"/>
                    </a:lnTo>
                    <a:lnTo>
                      <a:pt x="292" y="559"/>
                    </a:lnTo>
                    <a:lnTo>
                      <a:pt x="321" y="594"/>
                    </a:lnTo>
                    <a:lnTo>
                      <a:pt x="326" y="598"/>
                    </a:lnTo>
                    <a:lnTo>
                      <a:pt x="332" y="601"/>
                    </a:lnTo>
                    <a:lnTo>
                      <a:pt x="337" y="601"/>
                    </a:lnTo>
                    <a:lnTo>
                      <a:pt x="343" y="598"/>
                    </a:lnTo>
                    <a:lnTo>
                      <a:pt x="349" y="594"/>
                    </a:lnTo>
                    <a:lnTo>
                      <a:pt x="351" y="588"/>
                    </a:lnTo>
                    <a:lnTo>
                      <a:pt x="351" y="582"/>
                    </a:lnTo>
                    <a:lnTo>
                      <a:pt x="349" y="576"/>
                    </a:lnTo>
                    <a:lnTo>
                      <a:pt x="327" y="538"/>
                    </a:lnTo>
                    <a:lnTo>
                      <a:pt x="304" y="499"/>
                    </a:lnTo>
                    <a:lnTo>
                      <a:pt x="279" y="463"/>
                    </a:lnTo>
                    <a:lnTo>
                      <a:pt x="252" y="427"/>
                    </a:lnTo>
                    <a:lnTo>
                      <a:pt x="224" y="391"/>
                    </a:lnTo>
                    <a:lnTo>
                      <a:pt x="198" y="355"/>
                    </a:lnTo>
                    <a:lnTo>
                      <a:pt x="172" y="319"/>
                    </a:lnTo>
                    <a:lnTo>
                      <a:pt x="147" y="280"/>
                    </a:lnTo>
                    <a:lnTo>
                      <a:pt x="125" y="242"/>
                    </a:lnTo>
                    <a:lnTo>
                      <a:pt x="101" y="197"/>
                    </a:lnTo>
                    <a:lnTo>
                      <a:pt x="79" y="150"/>
                    </a:lnTo>
                    <a:lnTo>
                      <a:pt x="59" y="104"/>
                    </a:lnTo>
                    <a:lnTo>
                      <a:pt x="38" y="62"/>
                    </a:lnTo>
                    <a:lnTo>
                      <a:pt x="22" y="29"/>
                    </a:lnTo>
                    <a:lnTo>
                      <a:pt x="9" y="7"/>
                    </a:lnTo>
                    <a:lnTo>
                      <a:pt x="0" y="0"/>
                    </a:lnTo>
                    <a:lnTo>
                      <a:pt x="4" y="17"/>
                    </a:lnTo>
                    <a:lnTo>
                      <a:pt x="13" y="45"/>
                    </a:lnTo>
                    <a:lnTo>
                      <a:pt x="23" y="82"/>
                    </a:lnTo>
                    <a:lnTo>
                      <a:pt x="38" y="124"/>
                    </a:lnTo>
                    <a:lnTo>
                      <a:pt x="54" y="170"/>
                    </a:lnTo>
                    <a:lnTo>
                      <a:pt x="70" y="216"/>
                    </a:lnTo>
                    <a:lnTo>
                      <a:pt x="89" y="259"/>
                    </a:lnTo>
                    <a:lnTo>
                      <a:pt x="108" y="29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rgbClr val="969696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34" name="Freeform 77">
                <a:extLst>
                  <a:ext uri="{FF2B5EF4-FFF2-40B4-BE49-F238E27FC236}">
                    <a16:creationId xmlns:a16="http://schemas.microsoft.com/office/drawing/2014/main" id="{8FB39668-0B92-424A-8EC8-9F5D8F111C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00" y="4623"/>
                <a:ext cx="541" cy="495"/>
              </a:xfrm>
              <a:custGeom>
                <a:avLst/>
                <a:gdLst>
                  <a:gd name="T0" fmla="*/ 47 w 2164"/>
                  <a:gd name="T1" fmla="*/ 0 h 1979"/>
                  <a:gd name="T2" fmla="*/ 48 w 2164"/>
                  <a:gd name="T3" fmla="*/ 0 h 1979"/>
                  <a:gd name="T4" fmla="*/ 50 w 2164"/>
                  <a:gd name="T5" fmla="*/ 0 h 1979"/>
                  <a:gd name="T6" fmla="*/ 53 w 2164"/>
                  <a:gd name="T7" fmla="*/ 0 h 1979"/>
                  <a:gd name="T8" fmla="*/ 57 w 2164"/>
                  <a:gd name="T9" fmla="*/ 0 h 1979"/>
                  <a:gd name="T10" fmla="*/ 62 w 2164"/>
                  <a:gd name="T11" fmla="*/ 1 h 1979"/>
                  <a:gd name="T12" fmla="*/ 67 w 2164"/>
                  <a:gd name="T13" fmla="*/ 1 h 1979"/>
                  <a:gd name="T14" fmla="*/ 73 w 2164"/>
                  <a:gd name="T15" fmla="*/ 2 h 1979"/>
                  <a:gd name="T16" fmla="*/ 80 w 2164"/>
                  <a:gd name="T17" fmla="*/ 3 h 1979"/>
                  <a:gd name="T18" fmla="*/ 87 w 2164"/>
                  <a:gd name="T19" fmla="*/ 4 h 1979"/>
                  <a:gd name="T20" fmla="*/ 94 w 2164"/>
                  <a:gd name="T21" fmla="*/ 5 h 1979"/>
                  <a:gd name="T22" fmla="*/ 101 w 2164"/>
                  <a:gd name="T23" fmla="*/ 6 h 1979"/>
                  <a:gd name="T24" fmla="*/ 109 w 2164"/>
                  <a:gd name="T25" fmla="*/ 8 h 1979"/>
                  <a:gd name="T26" fmla="*/ 117 w 2164"/>
                  <a:gd name="T27" fmla="*/ 10 h 1979"/>
                  <a:gd name="T28" fmla="*/ 124 w 2164"/>
                  <a:gd name="T29" fmla="*/ 13 h 1979"/>
                  <a:gd name="T30" fmla="*/ 132 w 2164"/>
                  <a:gd name="T31" fmla="*/ 16 h 1979"/>
                  <a:gd name="T32" fmla="*/ 124 w 2164"/>
                  <a:gd name="T33" fmla="*/ 74 h 1979"/>
                  <a:gd name="T34" fmla="*/ 125 w 2164"/>
                  <a:gd name="T35" fmla="*/ 75 h 1979"/>
                  <a:gd name="T36" fmla="*/ 126 w 2164"/>
                  <a:gd name="T37" fmla="*/ 76 h 1979"/>
                  <a:gd name="T38" fmla="*/ 127 w 2164"/>
                  <a:gd name="T39" fmla="*/ 80 h 1979"/>
                  <a:gd name="T40" fmla="*/ 126 w 2164"/>
                  <a:gd name="T41" fmla="*/ 87 h 1979"/>
                  <a:gd name="T42" fmla="*/ 102 w 2164"/>
                  <a:gd name="T43" fmla="*/ 115 h 1979"/>
                  <a:gd name="T44" fmla="*/ 95 w 2164"/>
                  <a:gd name="T45" fmla="*/ 124 h 1979"/>
                  <a:gd name="T46" fmla="*/ 93 w 2164"/>
                  <a:gd name="T47" fmla="*/ 124 h 1979"/>
                  <a:gd name="T48" fmla="*/ 91 w 2164"/>
                  <a:gd name="T49" fmla="*/ 123 h 1979"/>
                  <a:gd name="T50" fmla="*/ 87 w 2164"/>
                  <a:gd name="T51" fmla="*/ 123 h 1979"/>
                  <a:gd name="T52" fmla="*/ 83 w 2164"/>
                  <a:gd name="T53" fmla="*/ 122 h 1979"/>
                  <a:gd name="T54" fmla="*/ 78 w 2164"/>
                  <a:gd name="T55" fmla="*/ 122 h 1979"/>
                  <a:gd name="T56" fmla="*/ 72 w 2164"/>
                  <a:gd name="T57" fmla="*/ 121 h 1979"/>
                  <a:gd name="T58" fmla="*/ 66 w 2164"/>
                  <a:gd name="T59" fmla="*/ 119 h 1979"/>
                  <a:gd name="T60" fmla="*/ 59 w 2164"/>
                  <a:gd name="T61" fmla="*/ 118 h 1979"/>
                  <a:gd name="T62" fmla="*/ 51 w 2164"/>
                  <a:gd name="T63" fmla="*/ 116 h 1979"/>
                  <a:gd name="T64" fmla="*/ 44 w 2164"/>
                  <a:gd name="T65" fmla="*/ 114 h 1979"/>
                  <a:gd name="T66" fmla="*/ 36 w 2164"/>
                  <a:gd name="T67" fmla="*/ 112 h 1979"/>
                  <a:gd name="T68" fmla="*/ 28 w 2164"/>
                  <a:gd name="T69" fmla="*/ 109 h 1979"/>
                  <a:gd name="T70" fmla="*/ 20 w 2164"/>
                  <a:gd name="T71" fmla="*/ 106 h 1979"/>
                  <a:gd name="T72" fmla="*/ 12 w 2164"/>
                  <a:gd name="T73" fmla="*/ 103 h 1979"/>
                  <a:gd name="T74" fmla="*/ 5 w 2164"/>
                  <a:gd name="T75" fmla="*/ 100 h 1979"/>
                  <a:gd name="T76" fmla="*/ 1 w 2164"/>
                  <a:gd name="T77" fmla="*/ 97 h 1979"/>
                  <a:gd name="T78" fmla="*/ 1 w 2164"/>
                  <a:gd name="T79" fmla="*/ 95 h 1979"/>
                  <a:gd name="T80" fmla="*/ 0 w 2164"/>
                  <a:gd name="T81" fmla="*/ 91 h 1979"/>
                  <a:gd name="T82" fmla="*/ 0 w 2164"/>
                  <a:gd name="T83" fmla="*/ 87 h 1979"/>
                  <a:gd name="T84" fmla="*/ 28 w 2164"/>
                  <a:gd name="T85" fmla="*/ 63 h 1979"/>
                  <a:gd name="T86" fmla="*/ 28 w 2164"/>
                  <a:gd name="T87" fmla="*/ 62 h 1979"/>
                  <a:gd name="T88" fmla="*/ 28 w 2164"/>
                  <a:gd name="T89" fmla="*/ 60 h 1979"/>
                  <a:gd name="T90" fmla="*/ 30 w 2164"/>
                  <a:gd name="T91" fmla="*/ 57 h 1979"/>
                  <a:gd name="T92" fmla="*/ 34 w 2164"/>
                  <a:gd name="T93" fmla="*/ 53 h 1979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2164"/>
                  <a:gd name="T142" fmla="*/ 0 h 1979"/>
                  <a:gd name="T143" fmla="*/ 2164 w 2164"/>
                  <a:gd name="T144" fmla="*/ 1979 h 1979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2164" h="1979">
                    <a:moveTo>
                      <a:pt x="743" y="0"/>
                    </a:moveTo>
                    <a:lnTo>
                      <a:pt x="746" y="0"/>
                    </a:lnTo>
                    <a:lnTo>
                      <a:pt x="753" y="0"/>
                    </a:lnTo>
                    <a:lnTo>
                      <a:pt x="763" y="0"/>
                    </a:lnTo>
                    <a:lnTo>
                      <a:pt x="778" y="0"/>
                    </a:lnTo>
                    <a:lnTo>
                      <a:pt x="798" y="1"/>
                    </a:lnTo>
                    <a:lnTo>
                      <a:pt x="822" y="1"/>
                    </a:lnTo>
                    <a:lnTo>
                      <a:pt x="848" y="2"/>
                    </a:lnTo>
                    <a:lnTo>
                      <a:pt x="878" y="3"/>
                    </a:lnTo>
                    <a:lnTo>
                      <a:pt x="912" y="5"/>
                    </a:lnTo>
                    <a:lnTo>
                      <a:pt x="949" y="7"/>
                    </a:lnTo>
                    <a:lnTo>
                      <a:pt x="987" y="10"/>
                    </a:lnTo>
                    <a:lnTo>
                      <a:pt x="1030" y="13"/>
                    </a:lnTo>
                    <a:lnTo>
                      <a:pt x="1074" y="16"/>
                    </a:lnTo>
                    <a:lnTo>
                      <a:pt x="1121" y="21"/>
                    </a:lnTo>
                    <a:lnTo>
                      <a:pt x="1171" y="27"/>
                    </a:lnTo>
                    <a:lnTo>
                      <a:pt x="1222" y="32"/>
                    </a:lnTo>
                    <a:lnTo>
                      <a:pt x="1275" y="39"/>
                    </a:lnTo>
                    <a:lnTo>
                      <a:pt x="1329" y="47"/>
                    </a:lnTo>
                    <a:lnTo>
                      <a:pt x="1386" y="56"/>
                    </a:lnTo>
                    <a:lnTo>
                      <a:pt x="1443" y="65"/>
                    </a:lnTo>
                    <a:lnTo>
                      <a:pt x="1502" y="75"/>
                    </a:lnTo>
                    <a:lnTo>
                      <a:pt x="1560" y="87"/>
                    </a:lnTo>
                    <a:lnTo>
                      <a:pt x="1620" y="100"/>
                    </a:lnTo>
                    <a:lnTo>
                      <a:pt x="1681" y="115"/>
                    </a:lnTo>
                    <a:lnTo>
                      <a:pt x="1742" y="129"/>
                    </a:lnTo>
                    <a:lnTo>
                      <a:pt x="1804" y="146"/>
                    </a:lnTo>
                    <a:lnTo>
                      <a:pt x="1865" y="164"/>
                    </a:lnTo>
                    <a:lnTo>
                      <a:pt x="1926" y="183"/>
                    </a:lnTo>
                    <a:lnTo>
                      <a:pt x="1987" y="204"/>
                    </a:lnTo>
                    <a:lnTo>
                      <a:pt x="2047" y="226"/>
                    </a:lnTo>
                    <a:lnTo>
                      <a:pt x="2105" y="250"/>
                    </a:lnTo>
                    <a:lnTo>
                      <a:pt x="2164" y="276"/>
                    </a:lnTo>
                    <a:lnTo>
                      <a:pt x="1975" y="1184"/>
                    </a:lnTo>
                    <a:lnTo>
                      <a:pt x="1980" y="1185"/>
                    </a:lnTo>
                    <a:lnTo>
                      <a:pt x="1990" y="1191"/>
                    </a:lnTo>
                    <a:lnTo>
                      <a:pt x="2005" y="1201"/>
                    </a:lnTo>
                    <a:lnTo>
                      <a:pt x="2020" y="1219"/>
                    </a:lnTo>
                    <a:lnTo>
                      <a:pt x="2031" y="1246"/>
                    </a:lnTo>
                    <a:lnTo>
                      <a:pt x="2035" y="1282"/>
                    </a:lnTo>
                    <a:lnTo>
                      <a:pt x="2030" y="1332"/>
                    </a:lnTo>
                    <a:lnTo>
                      <a:pt x="2011" y="1394"/>
                    </a:lnTo>
                    <a:lnTo>
                      <a:pt x="1681" y="1835"/>
                    </a:lnTo>
                    <a:lnTo>
                      <a:pt x="1636" y="1835"/>
                    </a:lnTo>
                    <a:lnTo>
                      <a:pt x="1512" y="1979"/>
                    </a:lnTo>
                    <a:lnTo>
                      <a:pt x="1510" y="1979"/>
                    </a:lnTo>
                    <a:lnTo>
                      <a:pt x="1502" y="1978"/>
                    </a:lnTo>
                    <a:lnTo>
                      <a:pt x="1490" y="1977"/>
                    </a:lnTo>
                    <a:lnTo>
                      <a:pt x="1474" y="1974"/>
                    </a:lnTo>
                    <a:lnTo>
                      <a:pt x="1451" y="1972"/>
                    </a:lnTo>
                    <a:lnTo>
                      <a:pt x="1427" y="1969"/>
                    </a:lnTo>
                    <a:lnTo>
                      <a:pt x="1397" y="1965"/>
                    </a:lnTo>
                    <a:lnTo>
                      <a:pt x="1364" y="1961"/>
                    </a:lnTo>
                    <a:lnTo>
                      <a:pt x="1328" y="1955"/>
                    </a:lnTo>
                    <a:lnTo>
                      <a:pt x="1288" y="1950"/>
                    </a:lnTo>
                    <a:lnTo>
                      <a:pt x="1246" y="1943"/>
                    </a:lnTo>
                    <a:lnTo>
                      <a:pt x="1200" y="1935"/>
                    </a:lnTo>
                    <a:lnTo>
                      <a:pt x="1152" y="1927"/>
                    </a:lnTo>
                    <a:lnTo>
                      <a:pt x="1101" y="1918"/>
                    </a:lnTo>
                    <a:lnTo>
                      <a:pt x="1049" y="1907"/>
                    </a:lnTo>
                    <a:lnTo>
                      <a:pt x="993" y="1896"/>
                    </a:lnTo>
                    <a:lnTo>
                      <a:pt x="937" y="1884"/>
                    </a:lnTo>
                    <a:lnTo>
                      <a:pt x="878" y="1871"/>
                    </a:lnTo>
                    <a:lnTo>
                      <a:pt x="818" y="1856"/>
                    </a:lnTo>
                    <a:lnTo>
                      <a:pt x="758" y="1841"/>
                    </a:lnTo>
                    <a:lnTo>
                      <a:pt x="696" y="1824"/>
                    </a:lnTo>
                    <a:lnTo>
                      <a:pt x="634" y="1806"/>
                    </a:lnTo>
                    <a:lnTo>
                      <a:pt x="572" y="1787"/>
                    </a:lnTo>
                    <a:lnTo>
                      <a:pt x="508" y="1768"/>
                    </a:lnTo>
                    <a:lnTo>
                      <a:pt x="445" y="1747"/>
                    </a:lnTo>
                    <a:lnTo>
                      <a:pt x="382" y="1724"/>
                    </a:lnTo>
                    <a:lnTo>
                      <a:pt x="319" y="1700"/>
                    </a:lnTo>
                    <a:lnTo>
                      <a:pt x="257" y="1674"/>
                    </a:lnTo>
                    <a:lnTo>
                      <a:pt x="196" y="1647"/>
                    </a:lnTo>
                    <a:lnTo>
                      <a:pt x="135" y="1620"/>
                    </a:lnTo>
                    <a:lnTo>
                      <a:pt x="76" y="1590"/>
                    </a:lnTo>
                    <a:lnTo>
                      <a:pt x="19" y="1559"/>
                    </a:lnTo>
                    <a:lnTo>
                      <a:pt x="18" y="1554"/>
                    </a:lnTo>
                    <a:lnTo>
                      <a:pt x="13" y="1538"/>
                    </a:lnTo>
                    <a:lnTo>
                      <a:pt x="8" y="1514"/>
                    </a:lnTo>
                    <a:lnTo>
                      <a:pt x="3" y="1486"/>
                    </a:lnTo>
                    <a:lnTo>
                      <a:pt x="0" y="1456"/>
                    </a:lnTo>
                    <a:lnTo>
                      <a:pt x="0" y="1424"/>
                    </a:lnTo>
                    <a:lnTo>
                      <a:pt x="3" y="1396"/>
                    </a:lnTo>
                    <a:lnTo>
                      <a:pt x="13" y="1371"/>
                    </a:lnTo>
                    <a:lnTo>
                      <a:pt x="443" y="1002"/>
                    </a:lnTo>
                    <a:lnTo>
                      <a:pt x="441" y="999"/>
                    </a:lnTo>
                    <a:lnTo>
                      <a:pt x="440" y="989"/>
                    </a:lnTo>
                    <a:lnTo>
                      <a:pt x="440" y="973"/>
                    </a:lnTo>
                    <a:lnTo>
                      <a:pt x="445" y="953"/>
                    </a:lnTo>
                    <a:lnTo>
                      <a:pt x="453" y="928"/>
                    </a:lnTo>
                    <a:lnTo>
                      <a:pt x="471" y="902"/>
                    </a:lnTo>
                    <a:lnTo>
                      <a:pt x="497" y="874"/>
                    </a:lnTo>
                    <a:lnTo>
                      <a:pt x="534" y="845"/>
                    </a:lnTo>
                    <a:lnTo>
                      <a:pt x="743" y="0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35" name="Freeform 78">
                <a:extLst>
                  <a:ext uri="{FF2B5EF4-FFF2-40B4-BE49-F238E27FC236}">
                    <a16:creationId xmlns:a16="http://schemas.microsoft.com/office/drawing/2014/main" id="{B1322EEF-9D3E-E841-AAD7-9A78B3D7EB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79" y="4656"/>
                <a:ext cx="311" cy="233"/>
              </a:xfrm>
              <a:custGeom>
                <a:avLst/>
                <a:gdLst>
                  <a:gd name="T0" fmla="*/ 10 w 1244"/>
                  <a:gd name="T1" fmla="*/ 0 h 930"/>
                  <a:gd name="T2" fmla="*/ 78 w 1244"/>
                  <a:gd name="T3" fmla="*/ 14 h 930"/>
                  <a:gd name="T4" fmla="*/ 67 w 1244"/>
                  <a:gd name="T5" fmla="*/ 58 h 930"/>
                  <a:gd name="T6" fmla="*/ 0 w 1244"/>
                  <a:gd name="T7" fmla="*/ 43 h 930"/>
                  <a:gd name="T8" fmla="*/ 10 w 1244"/>
                  <a:gd name="T9" fmla="*/ 0 h 9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44"/>
                  <a:gd name="T16" fmla="*/ 0 h 930"/>
                  <a:gd name="T17" fmla="*/ 1244 w 1244"/>
                  <a:gd name="T18" fmla="*/ 930 h 9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44" h="930">
                    <a:moveTo>
                      <a:pt x="164" y="0"/>
                    </a:moveTo>
                    <a:lnTo>
                      <a:pt x="1244" y="214"/>
                    </a:lnTo>
                    <a:lnTo>
                      <a:pt x="1067" y="930"/>
                    </a:lnTo>
                    <a:lnTo>
                      <a:pt x="0" y="688"/>
                    </a:lnTo>
                    <a:lnTo>
                      <a:pt x="16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36" name="Freeform 79">
                <a:extLst>
                  <a:ext uri="{FF2B5EF4-FFF2-40B4-BE49-F238E27FC236}">
                    <a16:creationId xmlns:a16="http://schemas.microsoft.com/office/drawing/2014/main" id="{7512830B-CDD4-AC41-B55C-1F5DCA48F0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00" y="4672"/>
                <a:ext cx="237" cy="91"/>
              </a:xfrm>
              <a:custGeom>
                <a:avLst/>
                <a:gdLst>
                  <a:gd name="T0" fmla="*/ 7 w 952"/>
                  <a:gd name="T1" fmla="*/ 0 h 366"/>
                  <a:gd name="T2" fmla="*/ 59 w 952"/>
                  <a:gd name="T3" fmla="*/ 9 h 366"/>
                  <a:gd name="T4" fmla="*/ 12 w 952"/>
                  <a:gd name="T5" fmla="*/ 7 h 366"/>
                  <a:gd name="T6" fmla="*/ 0 w 952"/>
                  <a:gd name="T7" fmla="*/ 23 h 366"/>
                  <a:gd name="T8" fmla="*/ 7 w 952"/>
                  <a:gd name="T9" fmla="*/ 0 h 3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2"/>
                  <a:gd name="T16" fmla="*/ 0 h 366"/>
                  <a:gd name="T17" fmla="*/ 952 w 952"/>
                  <a:gd name="T18" fmla="*/ 366 h 3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2" h="366">
                    <a:moveTo>
                      <a:pt x="112" y="0"/>
                    </a:moveTo>
                    <a:lnTo>
                      <a:pt x="952" y="153"/>
                    </a:lnTo>
                    <a:lnTo>
                      <a:pt x="200" y="108"/>
                    </a:lnTo>
                    <a:lnTo>
                      <a:pt x="0" y="366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37" name="Freeform 80">
                <a:extLst>
                  <a:ext uri="{FF2B5EF4-FFF2-40B4-BE49-F238E27FC236}">
                    <a16:creationId xmlns:a16="http://schemas.microsoft.com/office/drawing/2014/main" id="{AE3746DD-66E2-634C-BB1A-95655B12EF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22" y="4885"/>
                <a:ext cx="315" cy="84"/>
              </a:xfrm>
              <a:custGeom>
                <a:avLst/>
                <a:gdLst>
                  <a:gd name="T0" fmla="*/ 3 w 1259"/>
                  <a:gd name="T1" fmla="*/ 0 h 337"/>
                  <a:gd name="T2" fmla="*/ 79 w 1259"/>
                  <a:gd name="T3" fmla="*/ 18 h 337"/>
                  <a:gd name="T4" fmla="*/ 77 w 1259"/>
                  <a:gd name="T5" fmla="*/ 21 h 337"/>
                  <a:gd name="T6" fmla="*/ 0 w 1259"/>
                  <a:gd name="T7" fmla="*/ 2 h 337"/>
                  <a:gd name="T8" fmla="*/ 3 w 1259"/>
                  <a:gd name="T9" fmla="*/ 0 h 33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59"/>
                  <a:gd name="T16" fmla="*/ 0 h 337"/>
                  <a:gd name="T17" fmla="*/ 1259 w 1259"/>
                  <a:gd name="T18" fmla="*/ 337 h 33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59" h="337">
                    <a:moveTo>
                      <a:pt x="40" y="0"/>
                    </a:moveTo>
                    <a:lnTo>
                      <a:pt x="1259" y="288"/>
                    </a:lnTo>
                    <a:lnTo>
                      <a:pt x="1226" y="337"/>
                    </a:lnTo>
                    <a:lnTo>
                      <a:pt x="0" y="32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38" name="Freeform 81">
                <a:extLst>
                  <a:ext uri="{FF2B5EF4-FFF2-40B4-BE49-F238E27FC236}">
                    <a16:creationId xmlns:a16="http://schemas.microsoft.com/office/drawing/2014/main" id="{9CB50E7A-5FCC-A84D-A2D4-FBA59F95B2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93" y="4910"/>
                <a:ext cx="316" cy="86"/>
              </a:xfrm>
              <a:custGeom>
                <a:avLst/>
                <a:gdLst>
                  <a:gd name="T0" fmla="*/ 3 w 1265"/>
                  <a:gd name="T1" fmla="*/ 0 h 342"/>
                  <a:gd name="T2" fmla="*/ 79 w 1265"/>
                  <a:gd name="T3" fmla="*/ 18 h 342"/>
                  <a:gd name="T4" fmla="*/ 76 w 1265"/>
                  <a:gd name="T5" fmla="*/ 22 h 342"/>
                  <a:gd name="T6" fmla="*/ 0 w 1265"/>
                  <a:gd name="T7" fmla="*/ 2 h 342"/>
                  <a:gd name="T8" fmla="*/ 3 w 1265"/>
                  <a:gd name="T9" fmla="*/ 0 h 3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5"/>
                  <a:gd name="T16" fmla="*/ 0 h 342"/>
                  <a:gd name="T17" fmla="*/ 1265 w 1265"/>
                  <a:gd name="T18" fmla="*/ 342 h 3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5" h="342">
                    <a:moveTo>
                      <a:pt x="46" y="0"/>
                    </a:moveTo>
                    <a:lnTo>
                      <a:pt x="1265" y="286"/>
                    </a:lnTo>
                    <a:lnTo>
                      <a:pt x="1226" y="342"/>
                    </a:lnTo>
                    <a:lnTo>
                      <a:pt x="0" y="37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39" name="Freeform 82">
                <a:extLst>
                  <a:ext uri="{FF2B5EF4-FFF2-40B4-BE49-F238E27FC236}">
                    <a16:creationId xmlns:a16="http://schemas.microsoft.com/office/drawing/2014/main" id="{3407FA01-FBE0-824B-92FA-9C252C747A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65" y="4936"/>
                <a:ext cx="316" cy="86"/>
              </a:xfrm>
              <a:custGeom>
                <a:avLst/>
                <a:gdLst>
                  <a:gd name="T0" fmla="*/ 3 w 1264"/>
                  <a:gd name="T1" fmla="*/ 0 h 344"/>
                  <a:gd name="T2" fmla="*/ 79 w 1264"/>
                  <a:gd name="T3" fmla="*/ 18 h 344"/>
                  <a:gd name="T4" fmla="*/ 77 w 1264"/>
                  <a:gd name="T5" fmla="*/ 22 h 344"/>
                  <a:gd name="T6" fmla="*/ 0 w 1264"/>
                  <a:gd name="T7" fmla="*/ 2 h 344"/>
                  <a:gd name="T8" fmla="*/ 3 w 1264"/>
                  <a:gd name="T9" fmla="*/ 0 h 3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4"/>
                  <a:gd name="T16" fmla="*/ 0 h 344"/>
                  <a:gd name="T17" fmla="*/ 1264 w 1264"/>
                  <a:gd name="T18" fmla="*/ 344 h 3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4" h="344">
                    <a:moveTo>
                      <a:pt x="45" y="0"/>
                    </a:moveTo>
                    <a:lnTo>
                      <a:pt x="1264" y="287"/>
                    </a:lnTo>
                    <a:lnTo>
                      <a:pt x="1224" y="344"/>
                    </a:lnTo>
                    <a:lnTo>
                      <a:pt x="0" y="37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40" name="Freeform 83">
                <a:extLst>
                  <a:ext uri="{FF2B5EF4-FFF2-40B4-BE49-F238E27FC236}">
                    <a16:creationId xmlns:a16="http://schemas.microsoft.com/office/drawing/2014/main" id="{15E4067C-5C1D-ED40-84B8-F1AC8C4F31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43" y="4989"/>
                <a:ext cx="48" cy="19"/>
              </a:xfrm>
              <a:custGeom>
                <a:avLst/>
                <a:gdLst>
                  <a:gd name="T0" fmla="*/ 1 w 190"/>
                  <a:gd name="T1" fmla="*/ 0 h 79"/>
                  <a:gd name="T2" fmla="*/ 2 w 190"/>
                  <a:gd name="T3" fmla="*/ 0 h 79"/>
                  <a:gd name="T4" fmla="*/ 3 w 190"/>
                  <a:gd name="T5" fmla="*/ 0 h 79"/>
                  <a:gd name="T6" fmla="*/ 4 w 190"/>
                  <a:gd name="T7" fmla="*/ 0 h 79"/>
                  <a:gd name="T8" fmla="*/ 6 w 190"/>
                  <a:gd name="T9" fmla="*/ 0 h 79"/>
                  <a:gd name="T10" fmla="*/ 8 w 190"/>
                  <a:gd name="T11" fmla="*/ 0 h 79"/>
                  <a:gd name="T12" fmla="*/ 9 w 190"/>
                  <a:gd name="T13" fmla="*/ 1 h 79"/>
                  <a:gd name="T14" fmla="*/ 11 w 190"/>
                  <a:gd name="T15" fmla="*/ 2 h 79"/>
                  <a:gd name="T16" fmla="*/ 12 w 190"/>
                  <a:gd name="T17" fmla="*/ 3 h 79"/>
                  <a:gd name="T18" fmla="*/ 12 w 190"/>
                  <a:gd name="T19" fmla="*/ 3 h 79"/>
                  <a:gd name="T20" fmla="*/ 12 w 190"/>
                  <a:gd name="T21" fmla="*/ 4 h 79"/>
                  <a:gd name="T22" fmla="*/ 12 w 190"/>
                  <a:gd name="T23" fmla="*/ 4 h 79"/>
                  <a:gd name="T24" fmla="*/ 12 w 190"/>
                  <a:gd name="T25" fmla="*/ 4 h 79"/>
                  <a:gd name="T26" fmla="*/ 12 w 190"/>
                  <a:gd name="T27" fmla="*/ 5 h 79"/>
                  <a:gd name="T28" fmla="*/ 11 w 190"/>
                  <a:gd name="T29" fmla="*/ 5 h 79"/>
                  <a:gd name="T30" fmla="*/ 10 w 190"/>
                  <a:gd name="T31" fmla="*/ 5 h 79"/>
                  <a:gd name="T32" fmla="*/ 9 w 190"/>
                  <a:gd name="T33" fmla="*/ 4 h 79"/>
                  <a:gd name="T34" fmla="*/ 9 w 190"/>
                  <a:gd name="T35" fmla="*/ 4 h 79"/>
                  <a:gd name="T36" fmla="*/ 9 w 190"/>
                  <a:gd name="T37" fmla="*/ 4 h 79"/>
                  <a:gd name="T38" fmla="*/ 9 w 190"/>
                  <a:gd name="T39" fmla="*/ 3 h 79"/>
                  <a:gd name="T40" fmla="*/ 8 w 190"/>
                  <a:gd name="T41" fmla="*/ 3 h 79"/>
                  <a:gd name="T42" fmla="*/ 7 w 190"/>
                  <a:gd name="T43" fmla="*/ 2 h 79"/>
                  <a:gd name="T44" fmla="*/ 6 w 190"/>
                  <a:gd name="T45" fmla="*/ 2 h 79"/>
                  <a:gd name="T46" fmla="*/ 4 w 190"/>
                  <a:gd name="T47" fmla="*/ 2 h 79"/>
                  <a:gd name="T48" fmla="*/ 2 w 190"/>
                  <a:gd name="T49" fmla="*/ 2 h 79"/>
                  <a:gd name="T50" fmla="*/ 1 w 190"/>
                  <a:gd name="T51" fmla="*/ 2 h 79"/>
                  <a:gd name="T52" fmla="*/ 1 w 190"/>
                  <a:gd name="T53" fmla="*/ 2 h 79"/>
                  <a:gd name="T54" fmla="*/ 1 w 190"/>
                  <a:gd name="T55" fmla="*/ 1 h 79"/>
                  <a:gd name="T56" fmla="*/ 0 w 190"/>
                  <a:gd name="T57" fmla="*/ 1 h 79"/>
                  <a:gd name="T58" fmla="*/ 0 w 190"/>
                  <a:gd name="T59" fmla="*/ 1 h 79"/>
                  <a:gd name="T60" fmla="*/ 0 w 190"/>
                  <a:gd name="T61" fmla="*/ 1 h 79"/>
                  <a:gd name="T62" fmla="*/ 1 w 190"/>
                  <a:gd name="T63" fmla="*/ 0 h 79"/>
                  <a:gd name="T64" fmla="*/ 1 w 190"/>
                  <a:gd name="T65" fmla="*/ 0 h 7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90"/>
                  <a:gd name="T100" fmla="*/ 0 h 79"/>
                  <a:gd name="T101" fmla="*/ 190 w 190"/>
                  <a:gd name="T102" fmla="*/ 79 h 7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90" h="79">
                    <a:moveTo>
                      <a:pt x="18" y="1"/>
                    </a:moveTo>
                    <a:lnTo>
                      <a:pt x="23" y="1"/>
                    </a:lnTo>
                    <a:lnTo>
                      <a:pt x="40" y="0"/>
                    </a:lnTo>
                    <a:lnTo>
                      <a:pt x="62" y="0"/>
                    </a:lnTo>
                    <a:lnTo>
                      <a:pt x="90" y="3"/>
                    </a:lnTo>
                    <a:lnTo>
                      <a:pt x="120" y="8"/>
                    </a:lnTo>
                    <a:lnTo>
                      <a:pt x="148" y="18"/>
                    </a:lnTo>
                    <a:lnTo>
                      <a:pt x="173" y="34"/>
                    </a:lnTo>
                    <a:lnTo>
                      <a:pt x="190" y="57"/>
                    </a:lnTo>
                    <a:lnTo>
                      <a:pt x="190" y="58"/>
                    </a:lnTo>
                    <a:lnTo>
                      <a:pt x="190" y="62"/>
                    </a:lnTo>
                    <a:lnTo>
                      <a:pt x="189" y="68"/>
                    </a:lnTo>
                    <a:lnTo>
                      <a:pt x="187" y="74"/>
                    </a:lnTo>
                    <a:lnTo>
                      <a:pt x="181" y="78"/>
                    </a:lnTo>
                    <a:lnTo>
                      <a:pt x="173" y="79"/>
                    </a:lnTo>
                    <a:lnTo>
                      <a:pt x="160" y="78"/>
                    </a:lnTo>
                    <a:lnTo>
                      <a:pt x="143" y="71"/>
                    </a:lnTo>
                    <a:lnTo>
                      <a:pt x="143" y="69"/>
                    </a:lnTo>
                    <a:lnTo>
                      <a:pt x="142" y="65"/>
                    </a:lnTo>
                    <a:lnTo>
                      <a:pt x="139" y="58"/>
                    </a:lnTo>
                    <a:lnTo>
                      <a:pt x="130" y="50"/>
                    </a:lnTo>
                    <a:lnTo>
                      <a:pt x="116" y="42"/>
                    </a:lnTo>
                    <a:lnTo>
                      <a:pt x="94" y="35"/>
                    </a:lnTo>
                    <a:lnTo>
                      <a:pt x="63" y="32"/>
                    </a:lnTo>
                    <a:lnTo>
                      <a:pt x="22" y="32"/>
                    </a:lnTo>
                    <a:lnTo>
                      <a:pt x="20" y="32"/>
                    </a:lnTo>
                    <a:lnTo>
                      <a:pt x="15" y="30"/>
                    </a:lnTo>
                    <a:lnTo>
                      <a:pt x="9" y="27"/>
                    </a:lnTo>
                    <a:lnTo>
                      <a:pt x="5" y="24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6" y="8"/>
                    </a:lnTo>
                    <a:lnTo>
                      <a:pt x="18" y="1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41" name="Freeform 84">
                <a:extLst>
                  <a:ext uri="{FF2B5EF4-FFF2-40B4-BE49-F238E27FC236}">
                    <a16:creationId xmlns:a16="http://schemas.microsoft.com/office/drawing/2014/main" id="{F66B77EB-26F5-9847-9747-62ED9F87E5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46" y="5003"/>
                <a:ext cx="27" cy="15"/>
              </a:xfrm>
              <a:custGeom>
                <a:avLst/>
                <a:gdLst>
                  <a:gd name="T0" fmla="*/ 3 w 107"/>
                  <a:gd name="T1" fmla="*/ 3 h 63"/>
                  <a:gd name="T2" fmla="*/ 4 w 107"/>
                  <a:gd name="T3" fmla="*/ 4 h 63"/>
                  <a:gd name="T4" fmla="*/ 4 w 107"/>
                  <a:gd name="T5" fmla="*/ 4 h 63"/>
                  <a:gd name="T6" fmla="*/ 5 w 107"/>
                  <a:gd name="T7" fmla="*/ 4 h 63"/>
                  <a:gd name="T8" fmla="*/ 5 w 107"/>
                  <a:gd name="T9" fmla="*/ 4 h 63"/>
                  <a:gd name="T10" fmla="*/ 6 w 107"/>
                  <a:gd name="T11" fmla="*/ 4 h 63"/>
                  <a:gd name="T12" fmla="*/ 6 w 107"/>
                  <a:gd name="T13" fmla="*/ 3 h 63"/>
                  <a:gd name="T14" fmla="*/ 7 w 107"/>
                  <a:gd name="T15" fmla="*/ 3 h 63"/>
                  <a:gd name="T16" fmla="*/ 7 w 107"/>
                  <a:gd name="T17" fmla="*/ 3 h 63"/>
                  <a:gd name="T18" fmla="*/ 7 w 107"/>
                  <a:gd name="T19" fmla="*/ 2 h 63"/>
                  <a:gd name="T20" fmla="*/ 7 w 107"/>
                  <a:gd name="T21" fmla="*/ 2 h 63"/>
                  <a:gd name="T22" fmla="*/ 7 w 107"/>
                  <a:gd name="T23" fmla="*/ 2 h 63"/>
                  <a:gd name="T24" fmla="*/ 6 w 107"/>
                  <a:gd name="T25" fmla="*/ 1 h 63"/>
                  <a:gd name="T26" fmla="*/ 6 w 107"/>
                  <a:gd name="T27" fmla="*/ 1 h 63"/>
                  <a:gd name="T28" fmla="*/ 5 w 107"/>
                  <a:gd name="T29" fmla="*/ 1 h 63"/>
                  <a:gd name="T30" fmla="*/ 5 w 107"/>
                  <a:gd name="T31" fmla="*/ 0 h 63"/>
                  <a:gd name="T32" fmla="*/ 4 w 107"/>
                  <a:gd name="T33" fmla="*/ 0 h 63"/>
                  <a:gd name="T34" fmla="*/ 3 w 107"/>
                  <a:gd name="T35" fmla="*/ 0 h 63"/>
                  <a:gd name="T36" fmla="*/ 3 w 107"/>
                  <a:gd name="T37" fmla="*/ 0 h 63"/>
                  <a:gd name="T38" fmla="*/ 2 w 107"/>
                  <a:gd name="T39" fmla="*/ 0 h 63"/>
                  <a:gd name="T40" fmla="*/ 2 w 107"/>
                  <a:gd name="T41" fmla="*/ 0 h 63"/>
                  <a:gd name="T42" fmla="*/ 1 w 107"/>
                  <a:gd name="T43" fmla="*/ 0 h 63"/>
                  <a:gd name="T44" fmla="*/ 1 w 107"/>
                  <a:gd name="T45" fmla="*/ 0 h 63"/>
                  <a:gd name="T46" fmla="*/ 0 w 107"/>
                  <a:gd name="T47" fmla="*/ 0 h 63"/>
                  <a:gd name="T48" fmla="*/ 0 w 107"/>
                  <a:gd name="T49" fmla="*/ 1 h 63"/>
                  <a:gd name="T50" fmla="*/ 0 w 107"/>
                  <a:gd name="T51" fmla="*/ 1 h 63"/>
                  <a:gd name="T52" fmla="*/ 0 w 107"/>
                  <a:gd name="T53" fmla="*/ 1 h 63"/>
                  <a:gd name="T54" fmla="*/ 0 w 107"/>
                  <a:gd name="T55" fmla="*/ 2 h 63"/>
                  <a:gd name="T56" fmla="*/ 1 w 107"/>
                  <a:gd name="T57" fmla="*/ 2 h 63"/>
                  <a:gd name="T58" fmla="*/ 1 w 107"/>
                  <a:gd name="T59" fmla="*/ 2 h 63"/>
                  <a:gd name="T60" fmla="*/ 2 w 107"/>
                  <a:gd name="T61" fmla="*/ 3 h 63"/>
                  <a:gd name="T62" fmla="*/ 2 w 107"/>
                  <a:gd name="T63" fmla="*/ 3 h 63"/>
                  <a:gd name="T64" fmla="*/ 3 w 107"/>
                  <a:gd name="T65" fmla="*/ 3 h 6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7"/>
                  <a:gd name="T100" fmla="*/ 0 h 63"/>
                  <a:gd name="T101" fmla="*/ 107 w 107"/>
                  <a:gd name="T102" fmla="*/ 63 h 6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7" h="63">
                    <a:moveTo>
                      <a:pt x="43" y="58"/>
                    </a:moveTo>
                    <a:lnTo>
                      <a:pt x="54" y="61"/>
                    </a:lnTo>
                    <a:lnTo>
                      <a:pt x="64" y="63"/>
                    </a:lnTo>
                    <a:lnTo>
                      <a:pt x="74" y="63"/>
                    </a:lnTo>
                    <a:lnTo>
                      <a:pt x="83" y="63"/>
                    </a:lnTo>
                    <a:lnTo>
                      <a:pt x="91" y="61"/>
                    </a:lnTo>
                    <a:lnTo>
                      <a:pt x="97" y="57"/>
                    </a:lnTo>
                    <a:lnTo>
                      <a:pt x="102" y="54"/>
                    </a:lnTo>
                    <a:lnTo>
                      <a:pt x="106" y="48"/>
                    </a:lnTo>
                    <a:lnTo>
                      <a:pt x="107" y="43"/>
                    </a:lnTo>
                    <a:lnTo>
                      <a:pt x="106" y="37"/>
                    </a:lnTo>
                    <a:lnTo>
                      <a:pt x="102" y="30"/>
                    </a:lnTo>
                    <a:lnTo>
                      <a:pt x="97" y="24"/>
                    </a:lnTo>
                    <a:lnTo>
                      <a:pt x="90" y="19"/>
                    </a:lnTo>
                    <a:lnTo>
                      <a:pt x="82" y="13"/>
                    </a:lnTo>
                    <a:lnTo>
                      <a:pt x="74" y="9"/>
                    </a:lnTo>
                    <a:lnTo>
                      <a:pt x="63" y="4"/>
                    </a:lnTo>
                    <a:lnTo>
                      <a:pt x="53" y="2"/>
                    </a:lnTo>
                    <a:lnTo>
                      <a:pt x="42" y="0"/>
                    </a:lnTo>
                    <a:lnTo>
                      <a:pt x="32" y="0"/>
                    </a:lnTo>
                    <a:lnTo>
                      <a:pt x="23" y="1"/>
                    </a:lnTo>
                    <a:lnTo>
                      <a:pt x="15" y="2"/>
                    </a:lnTo>
                    <a:lnTo>
                      <a:pt x="8" y="5"/>
                    </a:lnTo>
                    <a:lnTo>
                      <a:pt x="3" y="10"/>
                    </a:lnTo>
                    <a:lnTo>
                      <a:pt x="1" y="14"/>
                    </a:lnTo>
                    <a:lnTo>
                      <a:pt x="0" y="20"/>
                    </a:lnTo>
                    <a:lnTo>
                      <a:pt x="1" y="26"/>
                    </a:lnTo>
                    <a:lnTo>
                      <a:pt x="5" y="32"/>
                    </a:lnTo>
                    <a:lnTo>
                      <a:pt x="9" y="38"/>
                    </a:lnTo>
                    <a:lnTo>
                      <a:pt x="16" y="44"/>
                    </a:lnTo>
                    <a:lnTo>
                      <a:pt x="25" y="49"/>
                    </a:lnTo>
                    <a:lnTo>
                      <a:pt x="33" y="54"/>
                    </a:lnTo>
                    <a:lnTo>
                      <a:pt x="43" y="58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42" name="Freeform 85">
                <a:extLst>
                  <a:ext uri="{FF2B5EF4-FFF2-40B4-BE49-F238E27FC236}">
                    <a16:creationId xmlns:a16="http://schemas.microsoft.com/office/drawing/2014/main" id="{69D9B67C-3B9F-374C-B743-C032302A29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113" y="4974"/>
                <a:ext cx="367" cy="131"/>
              </a:xfrm>
              <a:custGeom>
                <a:avLst/>
                <a:gdLst>
                  <a:gd name="T0" fmla="*/ 91 w 1469"/>
                  <a:gd name="T1" fmla="*/ 25 h 525"/>
                  <a:gd name="T2" fmla="*/ 90 w 1469"/>
                  <a:gd name="T3" fmla="*/ 25 h 525"/>
                  <a:gd name="T4" fmla="*/ 88 w 1469"/>
                  <a:gd name="T5" fmla="*/ 25 h 525"/>
                  <a:gd name="T6" fmla="*/ 84 w 1469"/>
                  <a:gd name="T7" fmla="*/ 24 h 525"/>
                  <a:gd name="T8" fmla="*/ 80 w 1469"/>
                  <a:gd name="T9" fmla="*/ 24 h 525"/>
                  <a:gd name="T10" fmla="*/ 75 w 1469"/>
                  <a:gd name="T11" fmla="*/ 23 h 525"/>
                  <a:gd name="T12" fmla="*/ 69 w 1469"/>
                  <a:gd name="T13" fmla="*/ 22 h 525"/>
                  <a:gd name="T14" fmla="*/ 63 w 1469"/>
                  <a:gd name="T15" fmla="*/ 21 h 525"/>
                  <a:gd name="T16" fmla="*/ 56 w 1469"/>
                  <a:gd name="T17" fmla="*/ 19 h 525"/>
                  <a:gd name="T18" fmla="*/ 49 w 1469"/>
                  <a:gd name="T19" fmla="*/ 18 h 525"/>
                  <a:gd name="T20" fmla="*/ 41 w 1469"/>
                  <a:gd name="T21" fmla="*/ 16 h 525"/>
                  <a:gd name="T22" fmla="*/ 34 w 1469"/>
                  <a:gd name="T23" fmla="*/ 13 h 525"/>
                  <a:gd name="T24" fmla="*/ 26 w 1469"/>
                  <a:gd name="T25" fmla="*/ 11 h 525"/>
                  <a:gd name="T26" fmla="*/ 18 w 1469"/>
                  <a:gd name="T27" fmla="*/ 8 h 525"/>
                  <a:gd name="T28" fmla="*/ 11 w 1469"/>
                  <a:gd name="T29" fmla="*/ 5 h 525"/>
                  <a:gd name="T30" fmla="*/ 4 w 1469"/>
                  <a:gd name="T31" fmla="*/ 2 h 525"/>
                  <a:gd name="T32" fmla="*/ 0 w 1469"/>
                  <a:gd name="T33" fmla="*/ 0 h 525"/>
                  <a:gd name="T34" fmla="*/ 0 w 1469"/>
                  <a:gd name="T35" fmla="*/ 2 h 525"/>
                  <a:gd name="T36" fmla="*/ 0 w 1469"/>
                  <a:gd name="T37" fmla="*/ 5 h 525"/>
                  <a:gd name="T38" fmla="*/ 0 w 1469"/>
                  <a:gd name="T39" fmla="*/ 8 h 525"/>
                  <a:gd name="T40" fmla="*/ 1 w 1469"/>
                  <a:gd name="T41" fmla="*/ 9 h 525"/>
                  <a:gd name="T42" fmla="*/ 2 w 1469"/>
                  <a:gd name="T43" fmla="*/ 9 h 525"/>
                  <a:gd name="T44" fmla="*/ 3 w 1469"/>
                  <a:gd name="T45" fmla="*/ 10 h 525"/>
                  <a:gd name="T46" fmla="*/ 5 w 1469"/>
                  <a:gd name="T47" fmla="*/ 11 h 525"/>
                  <a:gd name="T48" fmla="*/ 8 w 1469"/>
                  <a:gd name="T49" fmla="*/ 12 h 525"/>
                  <a:gd name="T50" fmla="*/ 11 w 1469"/>
                  <a:gd name="T51" fmla="*/ 14 h 525"/>
                  <a:gd name="T52" fmla="*/ 15 w 1469"/>
                  <a:gd name="T53" fmla="*/ 15 h 525"/>
                  <a:gd name="T54" fmla="*/ 20 w 1469"/>
                  <a:gd name="T55" fmla="*/ 17 h 525"/>
                  <a:gd name="T56" fmla="*/ 25 w 1469"/>
                  <a:gd name="T57" fmla="*/ 19 h 525"/>
                  <a:gd name="T58" fmla="*/ 32 w 1469"/>
                  <a:gd name="T59" fmla="*/ 21 h 525"/>
                  <a:gd name="T60" fmla="*/ 38 w 1469"/>
                  <a:gd name="T61" fmla="*/ 23 h 525"/>
                  <a:gd name="T62" fmla="*/ 46 w 1469"/>
                  <a:gd name="T63" fmla="*/ 25 h 525"/>
                  <a:gd name="T64" fmla="*/ 54 w 1469"/>
                  <a:gd name="T65" fmla="*/ 27 h 525"/>
                  <a:gd name="T66" fmla="*/ 63 w 1469"/>
                  <a:gd name="T67" fmla="*/ 29 h 525"/>
                  <a:gd name="T68" fmla="*/ 73 w 1469"/>
                  <a:gd name="T69" fmla="*/ 30 h 525"/>
                  <a:gd name="T70" fmla="*/ 84 w 1469"/>
                  <a:gd name="T71" fmla="*/ 32 h 525"/>
                  <a:gd name="T72" fmla="*/ 90 w 1469"/>
                  <a:gd name="T73" fmla="*/ 33 h 525"/>
                  <a:gd name="T74" fmla="*/ 90 w 1469"/>
                  <a:gd name="T75" fmla="*/ 31 h 525"/>
                  <a:gd name="T76" fmla="*/ 91 w 1469"/>
                  <a:gd name="T77" fmla="*/ 29 h 525"/>
                  <a:gd name="T78" fmla="*/ 92 w 1469"/>
                  <a:gd name="T79" fmla="*/ 27 h 525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1469"/>
                  <a:gd name="T121" fmla="*/ 0 h 525"/>
                  <a:gd name="T122" fmla="*/ 1469 w 1469"/>
                  <a:gd name="T123" fmla="*/ 525 h 525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1469" h="525">
                    <a:moveTo>
                      <a:pt x="1468" y="407"/>
                    </a:moveTo>
                    <a:lnTo>
                      <a:pt x="1466" y="407"/>
                    </a:lnTo>
                    <a:lnTo>
                      <a:pt x="1458" y="406"/>
                    </a:lnTo>
                    <a:lnTo>
                      <a:pt x="1446" y="405"/>
                    </a:lnTo>
                    <a:lnTo>
                      <a:pt x="1429" y="402"/>
                    </a:lnTo>
                    <a:lnTo>
                      <a:pt x="1408" y="400"/>
                    </a:lnTo>
                    <a:lnTo>
                      <a:pt x="1382" y="397"/>
                    </a:lnTo>
                    <a:lnTo>
                      <a:pt x="1353" y="393"/>
                    </a:lnTo>
                    <a:lnTo>
                      <a:pt x="1321" y="389"/>
                    </a:lnTo>
                    <a:lnTo>
                      <a:pt x="1285" y="383"/>
                    </a:lnTo>
                    <a:lnTo>
                      <a:pt x="1245" y="376"/>
                    </a:lnTo>
                    <a:lnTo>
                      <a:pt x="1203" y="370"/>
                    </a:lnTo>
                    <a:lnTo>
                      <a:pt x="1158" y="363"/>
                    </a:lnTo>
                    <a:lnTo>
                      <a:pt x="1110" y="354"/>
                    </a:lnTo>
                    <a:lnTo>
                      <a:pt x="1060" y="345"/>
                    </a:lnTo>
                    <a:lnTo>
                      <a:pt x="1008" y="335"/>
                    </a:lnTo>
                    <a:lnTo>
                      <a:pt x="954" y="323"/>
                    </a:lnTo>
                    <a:lnTo>
                      <a:pt x="898" y="311"/>
                    </a:lnTo>
                    <a:lnTo>
                      <a:pt x="841" y="299"/>
                    </a:lnTo>
                    <a:lnTo>
                      <a:pt x="782" y="284"/>
                    </a:lnTo>
                    <a:lnTo>
                      <a:pt x="723" y="269"/>
                    </a:lnTo>
                    <a:lnTo>
                      <a:pt x="663" y="253"/>
                    </a:lnTo>
                    <a:lnTo>
                      <a:pt x="602" y="236"/>
                    </a:lnTo>
                    <a:lnTo>
                      <a:pt x="541" y="217"/>
                    </a:lnTo>
                    <a:lnTo>
                      <a:pt x="480" y="198"/>
                    </a:lnTo>
                    <a:lnTo>
                      <a:pt x="417" y="178"/>
                    </a:lnTo>
                    <a:lnTo>
                      <a:pt x="356" y="156"/>
                    </a:lnTo>
                    <a:lnTo>
                      <a:pt x="296" y="133"/>
                    </a:lnTo>
                    <a:lnTo>
                      <a:pt x="236" y="109"/>
                    </a:lnTo>
                    <a:lnTo>
                      <a:pt x="178" y="84"/>
                    </a:lnTo>
                    <a:lnTo>
                      <a:pt x="120" y="57"/>
                    </a:lnTo>
                    <a:lnTo>
                      <a:pt x="64" y="29"/>
                    </a:lnTo>
                    <a:lnTo>
                      <a:pt x="9" y="0"/>
                    </a:lnTo>
                    <a:lnTo>
                      <a:pt x="7" y="4"/>
                    </a:lnTo>
                    <a:lnTo>
                      <a:pt x="5" y="15"/>
                    </a:lnTo>
                    <a:lnTo>
                      <a:pt x="3" y="33"/>
                    </a:lnTo>
                    <a:lnTo>
                      <a:pt x="0" y="55"/>
                    </a:lnTo>
                    <a:lnTo>
                      <a:pt x="0" y="79"/>
                    </a:lnTo>
                    <a:lnTo>
                      <a:pt x="3" y="102"/>
                    </a:lnTo>
                    <a:lnTo>
                      <a:pt x="10" y="125"/>
                    </a:lnTo>
                    <a:lnTo>
                      <a:pt x="22" y="143"/>
                    </a:lnTo>
                    <a:lnTo>
                      <a:pt x="23" y="144"/>
                    </a:lnTo>
                    <a:lnTo>
                      <a:pt x="26" y="146"/>
                    </a:lnTo>
                    <a:lnTo>
                      <a:pt x="33" y="150"/>
                    </a:lnTo>
                    <a:lnTo>
                      <a:pt x="43" y="154"/>
                    </a:lnTo>
                    <a:lnTo>
                      <a:pt x="54" y="161"/>
                    </a:lnTo>
                    <a:lnTo>
                      <a:pt x="69" y="169"/>
                    </a:lnTo>
                    <a:lnTo>
                      <a:pt x="86" y="177"/>
                    </a:lnTo>
                    <a:lnTo>
                      <a:pt x="106" y="187"/>
                    </a:lnTo>
                    <a:lnTo>
                      <a:pt x="128" y="197"/>
                    </a:lnTo>
                    <a:lnTo>
                      <a:pt x="154" y="208"/>
                    </a:lnTo>
                    <a:lnTo>
                      <a:pt x="182" y="221"/>
                    </a:lnTo>
                    <a:lnTo>
                      <a:pt x="213" y="234"/>
                    </a:lnTo>
                    <a:lnTo>
                      <a:pt x="247" y="248"/>
                    </a:lnTo>
                    <a:lnTo>
                      <a:pt x="283" y="262"/>
                    </a:lnTo>
                    <a:lnTo>
                      <a:pt x="322" y="277"/>
                    </a:lnTo>
                    <a:lnTo>
                      <a:pt x="364" y="292"/>
                    </a:lnTo>
                    <a:lnTo>
                      <a:pt x="410" y="308"/>
                    </a:lnTo>
                    <a:lnTo>
                      <a:pt x="457" y="323"/>
                    </a:lnTo>
                    <a:lnTo>
                      <a:pt x="508" y="339"/>
                    </a:lnTo>
                    <a:lnTo>
                      <a:pt x="562" y="355"/>
                    </a:lnTo>
                    <a:lnTo>
                      <a:pt x="618" y="371"/>
                    </a:lnTo>
                    <a:lnTo>
                      <a:pt x="678" y="387"/>
                    </a:lnTo>
                    <a:lnTo>
                      <a:pt x="740" y="402"/>
                    </a:lnTo>
                    <a:lnTo>
                      <a:pt x="805" y="418"/>
                    </a:lnTo>
                    <a:lnTo>
                      <a:pt x="874" y="433"/>
                    </a:lnTo>
                    <a:lnTo>
                      <a:pt x="945" y="449"/>
                    </a:lnTo>
                    <a:lnTo>
                      <a:pt x="1018" y="462"/>
                    </a:lnTo>
                    <a:lnTo>
                      <a:pt x="1096" y="477"/>
                    </a:lnTo>
                    <a:lnTo>
                      <a:pt x="1176" y="490"/>
                    </a:lnTo>
                    <a:lnTo>
                      <a:pt x="1259" y="503"/>
                    </a:lnTo>
                    <a:lnTo>
                      <a:pt x="1346" y="514"/>
                    </a:lnTo>
                    <a:lnTo>
                      <a:pt x="1435" y="525"/>
                    </a:lnTo>
                    <a:lnTo>
                      <a:pt x="1436" y="523"/>
                    </a:lnTo>
                    <a:lnTo>
                      <a:pt x="1441" y="516"/>
                    </a:lnTo>
                    <a:lnTo>
                      <a:pt x="1447" y="506"/>
                    </a:lnTo>
                    <a:lnTo>
                      <a:pt x="1454" y="491"/>
                    </a:lnTo>
                    <a:lnTo>
                      <a:pt x="1461" y="474"/>
                    </a:lnTo>
                    <a:lnTo>
                      <a:pt x="1466" y="454"/>
                    </a:lnTo>
                    <a:lnTo>
                      <a:pt x="1469" y="432"/>
                    </a:lnTo>
                    <a:lnTo>
                      <a:pt x="1468" y="407"/>
                    </a:lnTo>
                    <a:close/>
                  </a:path>
                </a:pathLst>
              </a:custGeom>
              <a:solidFill>
                <a:srgbClr val="F2E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43" name="Freeform 86">
                <a:extLst>
                  <a:ext uri="{FF2B5EF4-FFF2-40B4-BE49-F238E27FC236}">
                    <a16:creationId xmlns:a16="http://schemas.microsoft.com/office/drawing/2014/main" id="{798E97CF-852E-AC44-A9DA-BF62CC1427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53" y="4846"/>
                <a:ext cx="42" cy="29"/>
              </a:xfrm>
              <a:custGeom>
                <a:avLst/>
                <a:gdLst>
                  <a:gd name="T0" fmla="*/ 3 w 170"/>
                  <a:gd name="T1" fmla="*/ 0 h 120"/>
                  <a:gd name="T2" fmla="*/ 3 w 170"/>
                  <a:gd name="T3" fmla="*/ 0 h 120"/>
                  <a:gd name="T4" fmla="*/ 2 w 170"/>
                  <a:gd name="T5" fmla="*/ 0 h 120"/>
                  <a:gd name="T6" fmla="*/ 2 w 170"/>
                  <a:gd name="T7" fmla="*/ 0 h 120"/>
                  <a:gd name="T8" fmla="*/ 1 w 170"/>
                  <a:gd name="T9" fmla="*/ 1 h 120"/>
                  <a:gd name="T10" fmla="*/ 0 w 170"/>
                  <a:gd name="T11" fmla="*/ 1 h 120"/>
                  <a:gd name="T12" fmla="*/ 0 w 170"/>
                  <a:gd name="T13" fmla="*/ 2 h 120"/>
                  <a:gd name="T14" fmla="*/ 0 w 170"/>
                  <a:gd name="T15" fmla="*/ 4 h 120"/>
                  <a:gd name="T16" fmla="*/ 0 w 170"/>
                  <a:gd name="T17" fmla="*/ 6 h 120"/>
                  <a:gd name="T18" fmla="*/ 6 w 170"/>
                  <a:gd name="T19" fmla="*/ 7 h 120"/>
                  <a:gd name="T20" fmla="*/ 6 w 170"/>
                  <a:gd name="T21" fmla="*/ 7 h 120"/>
                  <a:gd name="T22" fmla="*/ 6 w 170"/>
                  <a:gd name="T23" fmla="*/ 6 h 120"/>
                  <a:gd name="T24" fmla="*/ 6 w 170"/>
                  <a:gd name="T25" fmla="*/ 5 h 120"/>
                  <a:gd name="T26" fmla="*/ 6 w 170"/>
                  <a:gd name="T27" fmla="*/ 4 h 120"/>
                  <a:gd name="T28" fmla="*/ 7 w 170"/>
                  <a:gd name="T29" fmla="*/ 3 h 120"/>
                  <a:gd name="T30" fmla="*/ 7 w 170"/>
                  <a:gd name="T31" fmla="*/ 2 h 120"/>
                  <a:gd name="T32" fmla="*/ 9 w 170"/>
                  <a:gd name="T33" fmla="*/ 1 h 120"/>
                  <a:gd name="T34" fmla="*/ 10 w 170"/>
                  <a:gd name="T35" fmla="*/ 1 h 120"/>
                  <a:gd name="T36" fmla="*/ 3 w 170"/>
                  <a:gd name="T37" fmla="*/ 0 h 12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70"/>
                  <a:gd name="T58" fmla="*/ 0 h 120"/>
                  <a:gd name="T59" fmla="*/ 170 w 170"/>
                  <a:gd name="T60" fmla="*/ 120 h 12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70" h="120">
                    <a:moveTo>
                      <a:pt x="53" y="0"/>
                    </a:moveTo>
                    <a:lnTo>
                      <a:pt x="49" y="0"/>
                    </a:lnTo>
                    <a:lnTo>
                      <a:pt x="41" y="3"/>
                    </a:lnTo>
                    <a:lnTo>
                      <a:pt x="30" y="7"/>
                    </a:lnTo>
                    <a:lnTo>
                      <a:pt x="17" y="15"/>
                    </a:lnTo>
                    <a:lnTo>
                      <a:pt x="7" y="26"/>
                    </a:lnTo>
                    <a:lnTo>
                      <a:pt x="1" y="43"/>
                    </a:lnTo>
                    <a:lnTo>
                      <a:pt x="0" y="65"/>
                    </a:lnTo>
                    <a:lnTo>
                      <a:pt x="7" y="94"/>
                    </a:lnTo>
                    <a:lnTo>
                      <a:pt x="98" y="120"/>
                    </a:lnTo>
                    <a:lnTo>
                      <a:pt x="97" y="114"/>
                    </a:lnTo>
                    <a:lnTo>
                      <a:pt x="97" y="102"/>
                    </a:lnTo>
                    <a:lnTo>
                      <a:pt x="97" y="84"/>
                    </a:lnTo>
                    <a:lnTo>
                      <a:pt x="101" y="64"/>
                    </a:lnTo>
                    <a:lnTo>
                      <a:pt x="108" y="44"/>
                    </a:lnTo>
                    <a:lnTo>
                      <a:pt x="121" y="30"/>
                    </a:lnTo>
                    <a:lnTo>
                      <a:pt x="141" y="22"/>
                    </a:lnTo>
                    <a:lnTo>
                      <a:pt x="170" y="25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F2E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44" name="Freeform 87">
                <a:extLst>
                  <a:ext uri="{FF2B5EF4-FFF2-40B4-BE49-F238E27FC236}">
                    <a16:creationId xmlns:a16="http://schemas.microsoft.com/office/drawing/2014/main" id="{4CD8D0F8-05ED-6146-A925-FB7C4F4F7C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94" y="4901"/>
                <a:ext cx="43" cy="29"/>
              </a:xfrm>
              <a:custGeom>
                <a:avLst/>
                <a:gdLst>
                  <a:gd name="T0" fmla="*/ 3 w 170"/>
                  <a:gd name="T1" fmla="*/ 0 h 119"/>
                  <a:gd name="T2" fmla="*/ 3 w 170"/>
                  <a:gd name="T3" fmla="*/ 0 h 119"/>
                  <a:gd name="T4" fmla="*/ 3 w 170"/>
                  <a:gd name="T5" fmla="*/ 0 h 119"/>
                  <a:gd name="T6" fmla="*/ 2 w 170"/>
                  <a:gd name="T7" fmla="*/ 0 h 119"/>
                  <a:gd name="T8" fmla="*/ 1 w 170"/>
                  <a:gd name="T9" fmla="*/ 1 h 119"/>
                  <a:gd name="T10" fmla="*/ 1 w 170"/>
                  <a:gd name="T11" fmla="*/ 1 h 119"/>
                  <a:gd name="T12" fmla="*/ 0 w 170"/>
                  <a:gd name="T13" fmla="*/ 2 h 119"/>
                  <a:gd name="T14" fmla="*/ 0 w 170"/>
                  <a:gd name="T15" fmla="*/ 4 h 119"/>
                  <a:gd name="T16" fmla="*/ 1 w 170"/>
                  <a:gd name="T17" fmla="*/ 6 h 119"/>
                  <a:gd name="T18" fmla="*/ 6 w 170"/>
                  <a:gd name="T19" fmla="*/ 7 h 119"/>
                  <a:gd name="T20" fmla="*/ 6 w 170"/>
                  <a:gd name="T21" fmla="*/ 7 h 119"/>
                  <a:gd name="T22" fmla="*/ 6 w 170"/>
                  <a:gd name="T23" fmla="*/ 6 h 119"/>
                  <a:gd name="T24" fmla="*/ 6 w 170"/>
                  <a:gd name="T25" fmla="*/ 5 h 119"/>
                  <a:gd name="T26" fmla="*/ 6 w 170"/>
                  <a:gd name="T27" fmla="*/ 4 h 119"/>
                  <a:gd name="T28" fmla="*/ 7 w 170"/>
                  <a:gd name="T29" fmla="*/ 3 h 119"/>
                  <a:gd name="T30" fmla="*/ 8 w 170"/>
                  <a:gd name="T31" fmla="*/ 2 h 119"/>
                  <a:gd name="T32" fmla="*/ 9 w 170"/>
                  <a:gd name="T33" fmla="*/ 1 h 119"/>
                  <a:gd name="T34" fmla="*/ 11 w 170"/>
                  <a:gd name="T35" fmla="*/ 1 h 119"/>
                  <a:gd name="T36" fmla="*/ 3 w 170"/>
                  <a:gd name="T37" fmla="*/ 0 h 11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70"/>
                  <a:gd name="T58" fmla="*/ 0 h 119"/>
                  <a:gd name="T59" fmla="*/ 170 w 170"/>
                  <a:gd name="T60" fmla="*/ 119 h 11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70" h="119">
                    <a:moveTo>
                      <a:pt x="53" y="0"/>
                    </a:moveTo>
                    <a:lnTo>
                      <a:pt x="49" y="0"/>
                    </a:lnTo>
                    <a:lnTo>
                      <a:pt x="41" y="3"/>
                    </a:lnTo>
                    <a:lnTo>
                      <a:pt x="29" y="7"/>
                    </a:lnTo>
                    <a:lnTo>
                      <a:pt x="18" y="14"/>
                    </a:lnTo>
                    <a:lnTo>
                      <a:pt x="7" y="25"/>
                    </a:lnTo>
                    <a:lnTo>
                      <a:pt x="0" y="42"/>
                    </a:lnTo>
                    <a:lnTo>
                      <a:pt x="0" y="65"/>
                    </a:lnTo>
                    <a:lnTo>
                      <a:pt x="7" y="94"/>
                    </a:lnTo>
                    <a:lnTo>
                      <a:pt x="97" y="119"/>
                    </a:lnTo>
                    <a:lnTo>
                      <a:pt x="96" y="114"/>
                    </a:lnTo>
                    <a:lnTo>
                      <a:pt x="96" y="101"/>
                    </a:lnTo>
                    <a:lnTo>
                      <a:pt x="96" y="83"/>
                    </a:lnTo>
                    <a:lnTo>
                      <a:pt x="100" y="62"/>
                    </a:lnTo>
                    <a:lnTo>
                      <a:pt x="107" y="44"/>
                    </a:lnTo>
                    <a:lnTo>
                      <a:pt x="120" y="30"/>
                    </a:lnTo>
                    <a:lnTo>
                      <a:pt x="141" y="22"/>
                    </a:lnTo>
                    <a:lnTo>
                      <a:pt x="170" y="25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F2E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45" name="Freeform 88">
                <a:extLst>
                  <a:ext uri="{FF2B5EF4-FFF2-40B4-BE49-F238E27FC236}">
                    <a16:creationId xmlns:a16="http://schemas.microsoft.com/office/drawing/2014/main" id="{078E67A1-DA04-7B40-A800-BEE7A8E658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99" y="4855"/>
                <a:ext cx="182" cy="50"/>
              </a:xfrm>
              <a:custGeom>
                <a:avLst/>
                <a:gdLst>
                  <a:gd name="T0" fmla="*/ 0 w 730"/>
                  <a:gd name="T1" fmla="*/ 3 h 200"/>
                  <a:gd name="T2" fmla="*/ 43 w 730"/>
                  <a:gd name="T3" fmla="*/ 13 h 200"/>
                  <a:gd name="T4" fmla="*/ 45 w 730"/>
                  <a:gd name="T5" fmla="*/ 10 h 200"/>
                  <a:gd name="T6" fmla="*/ 2 w 730"/>
                  <a:gd name="T7" fmla="*/ 0 h 200"/>
                  <a:gd name="T8" fmla="*/ 0 w 730"/>
                  <a:gd name="T9" fmla="*/ 3 h 2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30"/>
                  <a:gd name="T16" fmla="*/ 0 h 200"/>
                  <a:gd name="T17" fmla="*/ 730 w 730"/>
                  <a:gd name="T18" fmla="*/ 200 h 2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30" h="200">
                    <a:moveTo>
                      <a:pt x="0" y="44"/>
                    </a:moveTo>
                    <a:lnTo>
                      <a:pt x="697" y="200"/>
                    </a:lnTo>
                    <a:lnTo>
                      <a:pt x="730" y="156"/>
                    </a:lnTo>
                    <a:lnTo>
                      <a:pt x="33" y="0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2E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46" name="Freeform 89">
                <a:extLst>
                  <a:ext uri="{FF2B5EF4-FFF2-40B4-BE49-F238E27FC236}">
                    <a16:creationId xmlns:a16="http://schemas.microsoft.com/office/drawing/2014/main" id="{CD125838-BA2D-1040-A641-CE1B55309B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97" y="4875"/>
                <a:ext cx="176" cy="47"/>
              </a:xfrm>
              <a:custGeom>
                <a:avLst/>
                <a:gdLst>
                  <a:gd name="T0" fmla="*/ 0 w 703"/>
                  <a:gd name="T1" fmla="*/ 2 h 187"/>
                  <a:gd name="T2" fmla="*/ 44 w 703"/>
                  <a:gd name="T3" fmla="*/ 12 h 187"/>
                  <a:gd name="T4" fmla="*/ 44 w 703"/>
                  <a:gd name="T5" fmla="*/ 10 h 187"/>
                  <a:gd name="T6" fmla="*/ 1 w 703"/>
                  <a:gd name="T7" fmla="*/ 0 h 187"/>
                  <a:gd name="T8" fmla="*/ 0 w 703"/>
                  <a:gd name="T9" fmla="*/ 2 h 1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03"/>
                  <a:gd name="T16" fmla="*/ 0 h 187"/>
                  <a:gd name="T17" fmla="*/ 703 w 703"/>
                  <a:gd name="T18" fmla="*/ 187 h 1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03" h="187">
                    <a:moveTo>
                      <a:pt x="0" y="30"/>
                    </a:moveTo>
                    <a:lnTo>
                      <a:pt x="696" y="187"/>
                    </a:lnTo>
                    <a:lnTo>
                      <a:pt x="703" y="157"/>
                    </a:lnTo>
                    <a:lnTo>
                      <a:pt x="6" y="0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F2E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47" name="Freeform 90">
                <a:extLst>
                  <a:ext uri="{FF2B5EF4-FFF2-40B4-BE49-F238E27FC236}">
                    <a16:creationId xmlns:a16="http://schemas.microsoft.com/office/drawing/2014/main" id="{4AD37334-0320-2B49-9718-1E0F7141A3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486" y="4969"/>
                <a:ext cx="106" cy="127"/>
              </a:xfrm>
              <a:custGeom>
                <a:avLst/>
                <a:gdLst>
                  <a:gd name="T0" fmla="*/ 0 w 424"/>
                  <a:gd name="T1" fmla="*/ 32 h 508"/>
                  <a:gd name="T2" fmla="*/ 6 w 424"/>
                  <a:gd name="T3" fmla="*/ 24 h 508"/>
                  <a:gd name="T4" fmla="*/ 8 w 424"/>
                  <a:gd name="T5" fmla="*/ 24 h 508"/>
                  <a:gd name="T6" fmla="*/ 27 w 424"/>
                  <a:gd name="T7" fmla="*/ 0 h 508"/>
                  <a:gd name="T8" fmla="*/ 8 w 424"/>
                  <a:gd name="T9" fmla="*/ 18 h 508"/>
                  <a:gd name="T10" fmla="*/ 4 w 424"/>
                  <a:gd name="T11" fmla="*/ 18 h 508"/>
                  <a:gd name="T12" fmla="*/ 0 w 424"/>
                  <a:gd name="T13" fmla="*/ 23 h 508"/>
                  <a:gd name="T14" fmla="*/ 0 w 424"/>
                  <a:gd name="T15" fmla="*/ 32 h 50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24"/>
                  <a:gd name="T25" fmla="*/ 0 h 508"/>
                  <a:gd name="T26" fmla="*/ 424 w 424"/>
                  <a:gd name="T27" fmla="*/ 508 h 50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24" h="508">
                    <a:moveTo>
                      <a:pt x="0" y="508"/>
                    </a:moveTo>
                    <a:lnTo>
                      <a:pt x="86" y="388"/>
                    </a:lnTo>
                    <a:lnTo>
                      <a:pt x="124" y="388"/>
                    </a:lnTo>
                    <a:lnTo>
                      <a:pt x="424" y="0"/>
                    </a:lnTo>
                    <a:lnTo>
                      <a:pt x="130" y="282"/>
                    </a:lnTo>
                    <a:lnTo>
                      <a:pt x="66" y="289"/>
                    </a:lnTo>
                    <a:lnTo>
                      <a:pt x="0" y="358"/>
                    </a:lnTo>
                    <a:lnTo>
                      <a:pt x="0" y="508"/>
                    </a:lnTo>
                    <a:close/>
                  </a:path>
                </a:pathLst>
              </a:custGeom>
              <a:solidFill>
                <a:srgbClr val="F2E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48" name="Freeform 91">
                <a:extLst>
                  <a:ext uri="{FF2B5EF4-FFF2-40B4-BE49-F238E27FC236}">
                    <a16:creationId xmlns:a16="http://schemas.microsoft.com/office/drawing/2014/main" id="{744EEA90-6C41-5847-8E93-9D7D2D0723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12" y="4637"/>
                <a:ext cx="296" cy="61"/>
              </a:xfrm>
              <a:custGeom>
                <a:avLst/>
                <a:gdLst>
                  <a:gd name="T0" fmla="*/ 0 w 1186"/>
                  <a:gd name="T1" fmla="*/ 0 h 245"/>
                  <a:gd name="T2" fmla="*/ 74 w 1186"/>
                  <a:gd name="T3" fmla="*/ 15 h 245"/>
                  <a:gd name="T4" fmla="*/ 74 w 1186"/>
                  <a:gd name="T5" fmla="*/ 15 h 245"/>
                  <a:gd name="T6" fmla="*/ 74 w 1186"/>
                  <a:gd name="T7" fmla="*/ 15 h 245"/>
                  <a:gd name="T8" fmla="*/ 73 w 1186"/>
                  <a:gd name="T9" fmla="*/ 15 h 245"/>
                  <a:gd name="T10" fmla="*/ 72 w 1186"/>
                  <a:gd name="T11" fmla="*/ 14 h 245"/>
                  <a:gd name="T12" fmla="*/ 71 w 1186"/>
                  <a:gd name="T13" fmla="*/ 14 h 245"/>
                  <a:gd name="T14" fmla="*/ 70 w 1186"/>
                  <a:gd name="T15" fmla="*/ 14 h 245"/>
                  <a:gd name="T16" fmla="*/ 69 w 1186"/>
                  <a:gd name="T17" fmla="*/ 13 h 245"/>
                  <a:gd name="T18" fmla="*/ 68 w 1186"/>
                  <a:gd name="T19" fmla="*/ 13 h 245"/>
                  <a:gd name="T20" fmla="*/ 66 w 1186"/>
                  <a:gd name="T21" fmla="*/ 12 h 245"/>
                  <a:gd name="T22" fmla="*/ 65 w 1186"/>
                  <a:gd name="T23" fmla="*/ 12 h 245"/>
                  <a:gd name="T24" fmla="*/ 63 w 1186"/>
                  <a:gd name="T25" fmla="*/ 11 h 245"/>
                  <a:gd name="T26" fmla="*/ 61 w 1186"/>
                  <a:gd name="T27" fmla="*/ 10 h 245"/>
                  <a:gd name="T28" fmla="*/ 59 w 1186"/>
                  <a:gd name="T29" fmla="*/ 9 h 245"/>
                  <a:gd name="T30" fmla="*/ 57 w 1186"/>
                  <a:gd name="T31" fmla="*/ 9 h 245"/>
                  <a:gd name="T32" fmla="*/ 54 w 1186"/>
                  <a:gd name="T33" fmla="*/ 8 h 245"/>
                  <a:gd name="T34" fmla="*/ 52 w 1186"/>
                  <a:gd name="T35" fmla="*/ 7 h 245"/>
                  <a:gd name="T36" fmla="*/ 49 w 1186"/>
                  <a:gd name="T37" fmla="*/ 7 h 245"/>
                  <a:gd name="T38" fmla="*/ 46 w 1186"/>
                  <a:gd name="T39" fmla="*/ 6 h 245"/>
                  <a:gd name="T40" fmla="*/ 44 w 1186"/>
                  <a:gd name="T41" fmla="*/ 5 h 245"/>
                  <a:gd name="T42" fmla="*/ 41 w 1186"/>
                  <a:gd name="T43" fmla="*/ 4 h 245"/>
                  <a:gd name="T44" fmla="*/ 38 w 1186"/>
                  <a:gd name="T45" fmla="*/ 4 h 245"/>
                  <a:gd name="T46" fmla="*/ 35 w 1186"/>
                  <a:gd name="T47" fmla="*/ 3 h 245"/>
                  <a:gd name="T48" fmla="*/ 31 w 1186"/>
                  <a:gd name="T49" fmla="*/ 3 h 245"/>
                  <a:gd name="T50" fmla="*/ 28 w 1186"/>
                  <a:gd name="T51" fmla="*/ 2 h 245"/>
                  <a:gd name="T52" fmla="*/ 25 w 1186"/>
                  <a:gd name="T53" fmla="*/ 2 h 245"/>
                  <a:gd name="T54" fmla="*/ 21 w 1186"/>
                  <a:gd name="T55" fmla="*/ 1 h 245"/>
                  <a:gd name="T56" fmla="*/ 18 w 1186"/>
                  <a:gd name="T57" fmla="*/ 1 h 245"/>
                  <a:gd name="T58" fmla="*/ 14 w 1186"/>
                  <a:gd name="T59" fmla="*/ 0 h 245"/>
                  <a:gd name="T60" fmla="*/ 11 w 1186"/>
                  <a:gd name="T61" fmla="*/ 0 h 245"/>
                  <a:gd name="T62" fmla="*/ 7 w 1186"/>
                  <a:gd name="T63" fmla="*/ 0 h 245"/>
                  <a:gd name="T64" fmla="*/ 4 w 1186"/>
                  <a:gd name="T65" fmla="*/ 0 h 245"/>
                  <a:gd name="T66" fmla="*/ 0 w 1186"/>
                  <a:gd name="T67" fmla="*/ 0 h 24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186"/>
                  <a:gd name="T103" fmla="*/ 0 h 245"/>
                  <a:gd name="T104" fmla="*/ 1186 w 1186"/>
                  <a:gd name="T105" fmla="*/ 245 h 24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186" h="245">
                    <a:moveTo>
                      <a:pt x="0" y="0"/>
                    </a:moveTo>
                    <a:lnTo>
                      <a:pt x="1186" y="245"/>
                    </a:lnTo>
                    <a:lnTo>
                      <a:pt x="1184" y="244"/>
                    </a:lnTo>
                    <a:lnTo>
                      <a:pt x="1180" y="242"/>
                    </a:lnTo>
                    <a:lnTo>
                      <a:pt x="1172" y="239"/>
                    </a:lnTo>
                    <a:lnTo>
                      <a:pt x="1161" y="233"/>
                    </a:lnTo>
                    <a:lnTo>
                      <a:pt x="1147" y="228"/>
                    </a:lnTo>
                    <a:lnTo>
                      <a:pt x="1130" y="222"/>
                    </a:lnTo>
                    <a:lnTo>
                      <a:pt x="1112" y="214"/>
                    </a:lnTo>
                    <a:lnTo>
                      <a:pt x="1091" y="205"/>
                    </a:lnTo>
                    <a:lnTo>
                      <a:pt x="1066" y="196"/>
                    </a:lnTo>
                    <a:lnTo>
                      <a:pt x="1039" y="187"/>
                    </a:lnTo>
                    <a:lnTo>
                      <a:pt x="1010" y="177"/>
                    </a:lnTo>
                    <a:lnTo>
                      <a:pt x="979" y="166"/>
                    </a:lnTo>
                    <a:lnTo>
                      <a:pt x="945" y="154"/>
                    </a:lnTo>
                    <a:lnTo>
                      <a:pt x="910" y="143"/>
                    </a:lnTo>
                    <a:lnTo>
                      <a:pt x="871" y="132"/>
                    </a:lnTo>
                    <a:lnTo>
                      <a:pt x="832" y="121"/>
                    </a:lnTo>
                    <a:lnTo>
                      <a:pt x="790" y="108"/>
                    </a:lnTo>
                    <a:lnTo>
                      <a:pt x="747" y="97"/>
                    </a:lnTo>
                    <a:lnTo>
                      <a:pt x="702" y="86"/>
                    </a:lnTo>
                    <a:lnTo>
                      <a:pt x="655" y="74"/>
                    </a:lnTo>
                    <a:lnTo>
                      <a:pt x="607" y="64"/>
                    </a:lnTo>
                    <a:lnTo>
                      <a:pt x="557" y="54"/>
                    </a:lnTo>
                    <a:lnTo>
                      <a:pt x="506" y="45"/>
                    </a:lnTo>
                    <a:lnTo>
                      <a:pt x="454" y="36"/>
                    </a:lnTo>
                    <a:lnTo>
                      <a:pt x="400" y="28"/>
                    </a:lnTo>
                    <a:lnTo>
                      <a:pt x="346" y="20"/>
                    </a:lnTo>
                    <a:lnTo>
                      <a:pt x="290" y="15"/>
                    </a:lnTo>
                    <a:lnTo>
                      <a:pt x="233" y="9"/>
                    </a:lnTo>
                    <a:lnTo>
                      <a:pt x="176" y="4"/>
                    </a:lnTo>
                    <a:lnTo>
                      <a:pt x="118" y="2"/>
                    </a:lnTo>
                    <a:lnTo>
                      <a:pt x="6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E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9049" name="Freeform 92">
                <a:extLst>
                  <a:ext uri="{FF2B5EF4-FFF2-40B4-BE49-F238E27FC236}">
                    <a16:creationId xmlns:a16="http://schemas.microsoft.com/office/drawing/2014/main" id="{60FF4403-5508-DE44-B9D0-DCC85CD8E0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50" y="4639"/>
                <a:ext cx="60" cy="185"/>
              </a:xfrm>
              <a:custGeom>
                <a:avLst/>
                <a:gdLst>
                  <a:gd name="T0" fmla="*/ 15 w 241"/>
                  <a:gd name="T1" fmla="*/ 0 h 738"/>
                  <a:gd name="T2" fmla="*/ 3 w 241"/>
                  <a:gd name="T3" fmla="*/ 46 h 738"/>
                  <a:gd name="T4" fmla="*/ 0 w 241"/>
                  <a:gd name="T5" fmla="*/ 46 h 738"/>
                  <a:gd name="T6" fmla="*/ 10 w 241"/>
                  <a:gd name="T7" fmla="*/ 0 h 738"/>
                  <a:gd name="T8" fmla="*/ 15 w 241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1"/>
                  <a:gd name="T16" fmla="*/ 0 h 738"/>
                  <a:gd name="T17" fmla="*/ 241 w 241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1" h="738">
                    <a:moveTo>
                      <a:pt x="241" y="0"/>
                    </a:moveTo>
                    <a:lnTo>
                      <a:pt x="52" y="738"/>
                    </a:lnTo>
                    <a:lnTo>
                      <a:pt x="0" y="726"/>
                    </a:lnTo>
                    <a:lnTo>
                      <a:pt x="169" y="0"/>
                    </a:lnTo>
                    <a:lnTo>
                      <a:pt x="241" y="0"/>
                    </a:lnTo>
                    <a:close/>
                  </a:path>
                </a:pathLst>
              </a:custGeom>
              <a:solidFill>
                <a:srgbClr val="F2E5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p:grpSp>
      </p:grpSp>
      <p:sp>
        <p:nvSpPr>
          <p:cNvPr id="38922" name="Freeform 93">
            <a:extLst>
              <a:ext uri="{FF2B5EF4-FFF2-40B4-BE49-F238E27FC236}">
                <a16:creationId xmlns:a16="http://schemas.microsoft.com/office/drawing/2014/main" id="{06624D4A-2E82-3B43-93A9-EC99CE10CD03}"/>
              </a:ext>
            </a:extLst>
          </p:cNvPr>
          <p:cNvSpPr>
            <a:spLocks/>
          </p:cNvSpPr>
          <p:nvPr/>
        </p:nvSpPr>
        <p:spPr bwMode="auto">
          <a:xfrm>
            <a:off x="6243638" y="2333625"/>
            <a:ext cx="1838325" cy="1711325"/>
          </a:xfrm>
          <a:custGeom>
            <a:avLst/>
            <a:gdLst>
              <a:gd name="T0" fmla="*/ 1614093 w 2894"/>
              <a:gd name="T1" fmla="*/ 537490135 h 2693"/>
              <a:gd name="T2" fmla="*/ 140823064 w 2894"/>
              <a:gd name="T3" fmla="*/ 205546464 h 2693"/>
              <a:gd name="T4" fmla="*/ 558449341 w 2894"/>
              <a:gd name="T5" fmla="*/ 138915361 h 2693"/>
              <a:gd name="T6" fmla="*/ 1047495879 w 2894"/>
              <a:gd name="T7" fmla="*/ 68649996 h 2693"/>
              <a:gd name="T8" fmla="*/ 1163704826 w 2894"/>
              <a:gd name="T9" fmla="*/ 550815974 h 2693"/>
              <a:gd name="T10" fmla="*/ 1072916090 w 2894"/>
              <a:gd name="T11" fmla="*/ 865798907 h 2693"/>
              <a:gd name="T12" fmla="*/ 848972025 w 2894"/>
              <a:gd name="T13" fmla="*/ 1011175744 h 2693"/>
              <a:gd name="T14" fmla="*/ 661342818 w 2894"/>
              <a:gd name="T15" fmla="*/ 1041462320 h 2693"/>
              <a:gd name="T16" fmla="*/ 421257827 w 2894"/>
              <a:gd name="T17" fmla="*/ 1062057319 h 2693"/>
              <a:gd name="T18" fmla="*/ 139612335 w 2894"/>
              <a:gd name="T19" fmla="*/ 888816959 h 2693"/>
              <a:gd name="T20" fmla="*/ 1614093 w 2894"/>
              <a:gd name="T21" fmla="*/ 537490135 h 2693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894"/>
              <a:gd name="T34" fmla="*/ 0 h 2693"/>
              <a:gd name="T35" fmla="*/ 2894 w 2894"/>
              <a:gd name="T36" fmla="*/ 2693 h 2693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894" h="2693">
                <a:moveTo>
                  <a:pt x="4" y="1331"/>
                </a:moveTo>
                <a:cubicBezTo>
                  <a:pt x="4" y="1049"/>
                  <a:pt x="119" y="673"/>
                  <a:pt x="349" y="509"/>
                </a:cubicBezTo>
                <a:cubicBezTo>
                  <a:pt x="579" y="345"/>
                  <a:pt x="1010" y="400"/>
                  <a:pt x="1384" y="344"/>
                </a:cubicBezTo>
                <a:cubicBezTo>
                  <a:pt x="1758" y="288"/>
                  <a:pt x="2346" y="0"/>
                  <a:pt x="2596" y="170"/>
                </a:cubicBezTo>
                <a:cubicBezTo>
                  <a:pt x="2846" y="340"/>
                  <a:pt x="2874" y="1035"/>
                  <a:pt x="2884" y="1364"/>
                </a:cubicBezTo>
                <a:cubicBezTo>
                  <a:pt x="2894" y="1693"/>
                  <a:pt x="2789" y="1954"/>
                  <a:pt x="2659" y="2144"/>
                </a:cubicBezTo>
                <a:cubicBezTo>
                  <a:pt x="2529" y="2334"/>
                  <a:pt x="2274" y="2432"/>
                  <a:pt x="2104" y="2504"/>
                </a:cubicBezTo>
                <a:cubicBezTo>
                  <a:pt x="1934" y="2576"/>
                  <a:pt x="1816" y="2558"/>
                  <a:pt x="1639" y="2579"/>
                </a:cubicBezTo>
                <a:cubicBezTo>
                  <a:pt x="1462" y="2600"/>
                  <a:pt x="1259" y="2693"/>
                  <a:pt x="1044" y="2630"/>
                </a:cubicBezTo>
                <a:cubicBezTo>
                  <a:pt x="829" y="2567"/>
                  <a:pt x="520" y="2418"/>
                  <a:pt x="346" y="2201"/>
                </a:cubicBezTo>
                <a:cubicBezTo>
                  <a:pt x="173" y="1985"/>
                  <a:pt x="0" y="1682"/>
                  <a:pt x="4" y="1331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pSp>
        <p:nvGrpSpPr>
          <p:cNvPr id="38923" name="Group 94">
            <a:extLst>
              <a:ext uri="{FF2B5EF4-FFF2-40B4-BE49-F238E27FC236}">
                <a16:creationId xmlns:a16="http://schemas.microsoft.com/office/drawing/2014/main" id="{08092C2D-D692-0548-9C69-714712EF8CDA}"/>
              </a:ext>
            </a:extLst>
          </p:cNvPr>
          <p:cNvGrpSpPr>
            <a:grpSpLocks/>
          </p:cNvGrpSpPr>
          <p:nvPr/>
        </p:nvGrpSpPr>
        <p:grpSpPr bwMode="auto">
          <a:xfrm>
            <a:off x="6535738" y="3571875"/>
            <a:ext cx="501650" cy="233363"/>
            <a:chOff x="3600" y="219"/>
            <a:chExt cx="360" cy="175"/>
          </a:xfrm>
        </p:grpSpPr>
        <p:sp>
          <p:nvSpPr>
            <p:cNvPr id="38967" name="Oval 95">
              <a:extLst>
                <a:ext uri="{FF2B5EF4-FFF2-40B4-BE49-F238E27FC236}">
                  <a16:creationId xmlns:a16="http://schemas.microsoft.com/office/drawing/2014/main" id="{D1AC011D-46B6-704B-A73B-3B297F1538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8968" name="Line 96">
              <a:extLst>
                <a:ext uri="{FF2B5EF4-FFF2-40B4-BE49-F238E27FC236}">
                  <a16:creationId xmlns:a16="http://schemas.microsoft.com/office/drawing/2014/main" id="{368135D2-AE05-E84D-BB27-CBE39A21EF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69" name="Line 97">
              <a:extLst>
                <a:ext uri="{FF2B5EF4-FFF2-40B4-BE49-F238E27FC236}">
                  <a16:creationId xmlns:a16="http://schemas.microsoft.com/office/drawing/2014/main" id="{4644EB7C-586B-F54B-8F16-C94401E793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970" name="Rectangle 98">
              <a:extLst>
                <a:ext uri="{FF2B5EF4-FFF2-40B4-BE49-F238E27FC236}">
                  <a16:creationId xmlns:a16="http://schemas.microsoft.com/office/drawing/2014/main" id="{0B8E7E95-9EB4-B74E-8838-068ED0C4FA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284"/>
              <a:ext cx="231" cy="6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b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8971" name="Oval 99">
              <a:extLst>
                <a:ext uri="{FF2B5EF4-FFF2-40B4-BE49-F238E27FC236}">
                  <a16:creationId xmlns:a16="http://schemas.microsoft.com/office/drawing/2014/main" id="{0BFE6A2C-D24C-8349-AB79-CBDBC8B7B3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CCCC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38972" name="Group 100">
              <a:extLst>
                <a:ext uri="{FF2B5EF4-FFF2-40B4-BE49-F238E27FC236}">
                  <a16:creationId xmlns:a16="http://schemas.microsoft.com/office/drawing/2014/main" id="{D8ADBE69-288C-1C4A-9F38-8412A01C45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8977" name="Line 101">
                <a:extLst>
                  <a:ext uri="{FF2B5EF4-FFF2-40B4-BE49-F238E27FC236}">
                    <a16:creationId xmlns:a16="http://schemas.microsoft.com/office/drawing/2014/main" id="{0070FA9C-BBCA-F14F-B575-EB06640573C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78" name="Line 102">
                <a:extLst>
                  <a:ext uri="{FF2B5EF4-FFF2-40B4-BE49-F238E27FC236}">
                    <a16:creationId xmlns:a16="http://schemas.microsoft.com/office/drawing/2014/main" id="{1E3F5BCF-DF73-B846-BF5C-A1060EC220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79" name="Line 103">
                <a:extLst>
                  <a:ext uri="{FF2B5EF4-FFF2-40B4-BE49-F238E27FC236}">
                    <a16:creationId xmlns:a16="http://schemas.microsoft.com/office/drawing/2014/main" id="{F34B33E1-F72A-134D-B2AF-25F33CB02B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8973" name="Group 104">
              <a:extLst>
                <a:ext uri="{FF2B5EF4-FFF2-40B4-BE49-F238E27FC236}">
                  <a16:creationId xmlns:a16="http://schemas.microsoft.com/office/drawing/2014/main" id="{55A4FF9E-45B1-4945-BB87-16ED127B6D52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8974" name="Line 105">
                <a:extLst>
                  <a:ext uri="{FF2B5EF4-FFF2-40B4-BE49-F238E27FC236}">
                    <a16:creationId xmlns:a16="http://schemas.microsoft.com/office/drawing/2014/main" id="{53D051E8-A053-2B4F-A07D-1F1BAC9A53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75" name="Line 106">
                <a:extLst>
                  <a:ext uri="{FF2B5EF4-FFF2-40B4-BE49-F238E27FC236}">
                    <a16:creationId xmlns:a16="http://schemas.microsoft.com/office/drawing/2014/main" id="{B0859D02-9DA8-D947-B43E-4E935055089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8976" name="Line 107">
                <a:extLst>
                  <a:ext uri="{FF2B5EF4-FFF2-40B4-BE49-F238E27FC236}">
                    <a16:creationId xmlns:a16="http://schemas.microsoft.com/office/drawing/2014/main" id="{CE9D1465-3C5C-AD4A-8693-493810AFA4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8924" name="Line 108">
            <a:extLst>
              <a:ext uri="{FF2B5EF4-FFF2-40B4-BE49-F238E27FC236}">
                <a16:creationId xmlns:a16="http://schemas.microsoft.com/office/drawing/2014/main" id="{2AB43A43-50FD-6546-81E2-432E47499C3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5900" y="3400425"/>
            <a:ext cx="13335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5" name="Line 109">
            <a:extLst>
              <a:ext uri="{FF2B5EF4-FFF2-40B4-BE49-F238E27FC236}">
                <a16:creationId xmlns:a16="http://schemas.microsoft.com/office/drawing/2014/main" id="{637C4834-4C5E-1240-A6AC-BE5A39771AE8}"/>
              </a:ext>
            </a:extLst>
          </p:cNvPr>
          <p:cNvSpPr>
            <a:spLocks noChangeShapeType="1"/>
          </p:cNvSpPr>
          <p:nvPr/>
        </p:nvSpPr>
        <p:spPr bwMode="auto">
          <a:xfrm>
            <a:off x="6775450" y="3400425"/>
            <a:ext cx="0" cy="171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8926" name="Line 110">
            <a:extLst>
              <a:ext uri="{FF2B5EF4-FFF2-40B4-BE49-F238E27FC236}">
                <a16:creationId xmlns:a16="http://schemas.microsoft.com/office/drawing/2014/main" id="{6EFC87F4-8ADC-964C-B811-6D08E20EF0E5}"/>
              </a:ext>
            </a:extLst>
          </p:cNvPr>
          <p:cNvSpPr>
            <a:spLocks noChangeShapeType="1"/>
          </p:cNvSpPr>
          <p:nvPr/>
        </p:nvSpPr>
        <p:spPr bwMode="auto">
          <a:xfrm>
            <a:off x="7627938" y="3233738"/>
            <a:ext cx="0" cy="171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8927" name="Group 111">
            <a:extLst>
              <a:ext uri="{FF2B5EF4-FFF2-40B4-BE49-F238E27FC236}">
                <a16:creationId xmlns:a16="http://schemas.microsoft.com/office/drawing/2014/main" id="{42750261-F51D-C240-B765-E10820BC19DE}"/>
              </a:ext>
            </a:extLst>
          </p:cNvPr>
          <p:cNvGrpSpPr>
            <a:grpSpLocks/>
          </p:cNvGrpSpPr>
          <p:nvPr/>
        </p:nvGrpSpPr>
        <p:grpSpPr bwMode="auto">
          <a:xfrm>
            <a:off x="7170738" y="2762250"/>
            <a:ext cx="914400" cy="590550"/>
            <a:chOff x="10665" y="3225"/>
            <a:chExt cx="1440" cy="930"/>
          </a:xfrm>
        </p:grpSpPr>
        <p:sp>
          <p:nvSpPr>
            <p:cNvPr id="38965" name="Oval 112">
              <a:extLst>
                <a:ext uri="{FF2B5EF4-FFF2-40B4-BE49-F238E27FC236}">
                  <a16:creationId xmlns:a16="http://schemas.microsoft.com/office/drawing/2014/main" id="{61EE5EED-7407-F64B-8926-60D142CB5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65" y="3225"/>
              <a:ext cx="1440" cy="930"/>
            </a:xfrm>
            <a:prstGeom prst="ellipse">
              <a:avLst/>
            </a:prstGeom>
            <a:gradFill rotWithShape="1">
              <a:gsLst>
                <a:gs pos="0">
                  <a:srgbClr val="FF0000"/>
                </a:gs>
                <a:gs pos="100000">
                  <a:srgbClr val="FFFFFF">
                    <a:alpha val="0"/>
                  </a:srgbClr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38966" name="Group 113">
              <a:extLst>
                <a:ext uri="{FF2B5EF4-FFF2-40B4-BE49-F238E27FC236}">
                  <a16:creationId xmlns:a16="http://schemas.microsoft.com/office/drawing/2014/main" id="{4E26825B-0935-EE46-87B2-7E9EAC3208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31" y="3335"/>
              <a:ext cx="565" cy="643"/>
              <a:chOff x="2870" y="1518"/>
              <a:chExt cx="292" cy="320"/>
            </a:xfrm>
          </p:grpSpPr>
          <p:graphicFrame>
            <p:nvGraphicFramePr>
              <p:cNvPr id="38915" name="Object 3">
                <a:extLst>
                  <a:ext uri="{FF2B5EF4-FFF2-40B4-BE49-F238E27FC236}">
                    <a16:creationId xmlns:a16="http://schemas.microsoft.com/office/drawing/2014/main" id="{95EEE83A-2EF9-044A-AA01-A38AC8B45097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081" r:id="rId4" imgW="11137900" imgH="11315700" progId="">
                      <p:embed/>
                    </p:oleObj>
                  </mc:Choice>
                  <mc:Fallback>
                    <p:oleObj r:id="rId4" imgW="11137900" imgH="11315700" progId="">
                      <p:embed/>
                      <p:pic>
                        <p:nvPicPr>
                          <p:cNvPr id="0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70" y="1518"/>
                            <a:ext cx="272" cy="28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8916" name="Object 4">
                <a:extLst>
                  <a:ext uri="{FF2B5EF4-FFF2-40B4-BE49-F238E27FC236}">
                    <a16:creationId xmlns:a16="http://schemas.microsoft.com/office/drawing/2014/main" id="{10A8ABC0-EB0C-7949-84E3-4C404FC1AAE9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082" r:id="rId6" imgW="17005300" imgH="16078200" progId="">
                      <p:embed/>
                    </p:oleObj>
                  </mc:Choice>
                  <mc:Fallback>
                    <p:oleObj r:id="rId6" imgW="17005300" imgH="16078200" progId="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13" y="1602"/>
                            <a:ext cx="249" cy="2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38928" name="Freeform 116">
            <a:extLst>
              <a:ext uri="{FF2B5EF4-FFF2-40B4-BE49-F238E27FC236}">
                <a16:creationId xmlns:a16="http://schemas.microsoft.com/office/drawing/2014/main" id="{41EAB198-82E9-6444-905F-1BF2925EA840}"/>
              </a:ext>
            </a:extLst>
          </p:cNvPr>
          <p:cNvSpPr>
            <a:spLocks/>
          </p:cNvSpPr>
          <p:nvPr/>
        </p:nvSpPr>
        <p:spPr bwMode="auto">
          <a:xfrm>
            <a:off x="3784600" y="3279775"/>
            <a:ext cx="2109788" cy="1250950"/>
          </a:xfrm>
          <a:custGeom>
            <a:avLst/>
            <a:gdLst>
              <a:gd name="T0" fmla="*/ 240105172 w 3324"/>
              <a:gd name="T1" fmla="*/ 6042133 h 1971"/>
              <a:gd name="T2" fmla="*/ 60026134 w 3324"/>
              <a:gd name="T3" fmla="*/ 132929463 h 1971"/>
              <a:gd name="T4" fmla="*/ 1208495 w 3324"/>
              <a:gd name="T5" fmla="*/ 429402074 h 1971"/>
              <a:gd name="T6" fmla="*/ 67680780 w 3324"/>
              <a:gd name="T7" fmla="*/ 646922668 h 1971"/>
              <a:gd name="T8" fmla="*/ 245342194 w 3324"/>
              <a:gd name="T9" fmla="*/ 737555931 h 1971"/>
              <a:gd name="T10" fmla="*/ 436298954 w 3324"/>
              <a:gd name="T11" fmla="*/ 695260366 h 1971"/>
              <a:gd name="T12" fmla="*/ 623628960 w 3324"/>
              <a:gd name="T13" fmla="*/ 755682965 h 1971"/>
              <a:gd name="T14" fmla="*/ 955989754 w 3324"/>
              <a:gd name="T15" fmla="*/ 773809363 h 1971"/>
              <a:gd name="T16" fmla="*/ 1306478602 w 3324"/>
              <a:gd name="T17" fmla="*/ 634837767 h 1971"/>
              <a:gd name="T18" fmla="*/ 1151779857 w 3324"/>
              <a:gd name="T19" fmla="*/ 376633056 h 1971"/>
              <a:gd name="T20" fmla="*/ 1093365261 w 3324"/>
              <a:gd name="T21" fmla="*/ 178850308 h 1971"/>
              <a:gd name="T22" fmla="*/ 690504289 w 3324"/>
              <a:gd name="T23" fmla="*/ 97481437 h 1971"/>
              <a:gd name="T24" fmla="*/ 240105172 w 3324"/>
              <a:gd name="T25" fmla="*/ 6042133 h 1971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3324"/>
              <a:gd name="T40" fmla="*/ 0 h 1971"/>
              <a:gd name="T41" fmla="*/ 3324 w 3324"/>
              <a:gd name="T42" fmla="*/ 1971 h 1971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3324" h="1971">
                <a:moveTo>
                  <a:pt x="596" y="15"/>
                </a:moveTo>
                <a:cubicBezTo>
                  <a:pt x="335" y="29"/>
                  <a:pt x="248" y="155"/>
                  <a:pt x="149" y="330"/>
                </a:cubicBezTo>
                <a:cubicBezTo>
                  <a:pt x="50" y="505"/>
                  <a:pt x="0" y="853"/>
                  <a:pt x="3" y="1066"/>
                </a:cubicBezTo>
                <a:cubicBezTo>
                  <a:pt x="6" y="1279"/>
                  <a:pt x="67" y="1478"/>
                  <a:pt x="168" y="1606"/>
                </a:cubicBezTo>
                <a:cubicBezTo>
                  <a:pt x="269" y="1734"/>
                  <a:pt x="457" y="1811"/>
                  <a:pt x="609" y="1831"/>
                </a:cubicBezTo>
                <a:cubicBezTo>
                  <a:pt x="761" y="1851"/>
                  <a:pt x="927" y="1719"/>
                  <a:pt x="1083" y="1726"/>
                </a:cubicBezTo>
                <a:cubicBezTo>
                  <a:pt x="1239" y="1733"/>
                  <a:pt x="1333" y="1844"/>
                  <a:pt x="1548" y="1876"/>
                </a:cubicBezTo>
                <a:cubicBezTo>
                  <a:pt x="1763" y="1908"/>
                  <a:pt x="2091" y="1971"/>
                  <a:pt x="2373" y="1921"/>
                </a:cubicBezTo>
                <a:cubicBezTo>
                  <a:pt x="2655" y="1871"/>
                  <a:pt x="3162" y="1740"/>
                  <a:pt x="3243" y="1576"/>
                </a:cubicBezTo>
                <a:cubicBezTo>
                  <a:pt x="3324" y="1412"/>
                  <a:pt x="2947" y="1124"/>
                  <a:pt x="2859" y="935"/>
                </a:cubicBezTo>
                <a:cubicBezTo>
                  <a:pt x="2771" y="746"/>
                  <a:pt x="2905" y="559"/>
                  <a:pt x="2714" y="444"/>
                </a:cubicBezTo>
                <a:cubicBezTo>
                  <a:pt x="2523" y="328"/>
                  <a:pt x="2063" y="315"/>
                  <a:pt x="1714" y="242"/>
                </a:cubicBezTo>
                <a:cubicBezTo>
                  <a:pt x="1366" y="168"/>
                  <a:pt x="857" y="0"/>
                  <a:pt x="596" y="15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8929" name="Text Box 117">
            <a:extLst>
              <a:ext uri="{FF2B5EF4-FFF2-40B4-BE49-F238E27FC236}">
                <a16:creationId xmlns:a16="http://schemas.microsoft.com/office/drawing/2014/main" id="{8411420C-28CE-EA4E-B2FB-828D42FC16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9225" y="3576638"/>
            <a:ext cx="14478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b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de area network</a:t>
            </a:r>
          </a:p>
        </p:txBody>
      </p:sp>
      <p:sp>
        <p:nvSpPr>
          <p:cNvPr id="38930" name="Freeform 118">
            <a:extLst>
              <a:ext uri="{FF2B5EF4-FFF2-40B4-BE49-F238E27FC236}">
                <a16:creationId xmlns:a16="http://schemas.microsoft.com/office/drawing/2014/main" id="{FE9C2401-5616-8145-8B99-70C458B7C281}"/>
              </a:ext>
            </a:extLst>
          </p:cNvPr>
          <p:cNvSpPr>
            <a:spLocks/>
          </p:cNvSpPr>
          <p:nvPr/>
        </p:nvSpPr>
        <p:spPr bwMode="auto">
          <a:xfrm>
            <a:off x="3089275" y="4843463"/>
            <a:ext cx="2944813" cy="911225"/>
          </a:xfrm>
          <a:custGeom>
            <a:avLst/>
            <a:gdLst>
              <a:gd name="T0" fmla="*/ 136781990 w 4636"/>
              <a:gd name="T1" fmla="*/ 6048375 h 1435"/>
              <a:gd name="T2" fmla="*/ 76258969 w 4636"/>
              <a:gd name="T3" fmla="*/ 260080125 h 1435"/>
              <a:gd name="T4" fmla="*/ 324402658 w 4636"/>
              <a:gd name="T5" fmla="*/ 508063500 h 1435"/>
              <a:gd name="T6" fmla="*/ 790428843 w 4636"/>
              <a:gd name="T7" fmla="*/ 574595625 h 1435"/>
              <a:gd name="T8" fmla="*/ 1419867377 w 4636"/>
              <a:gd name="T9" fmla="*/ 532257000 h 1435"/>
              <a:gd name="T10" fmla="*/ 1583279091 w 4636"/>
              <a:gd name="T11" fmla="*/ 393144375 h 1435"/>
              <a:gd name="T12" fmla="*/ 1833036837 w 4636"/>
              <a:gd name="T13" fmla="*/ 310080025 h 1435"/>
              <a:gd name="T14" fmla="*/ 1714412198 w 4636"/>
              <a:gd name="T15" fmla="*/ 112096550 h 1435"/>
              <a:gd name="T16" fmla="*/ 896545650 w 4636"/>
              <a:gd name="T17" fmla="*/ 30645100 h 1435"/>
              <a:gd name="T18" fmla="*/ 136781990 w 4636"/>
              <a:gd name="T19" fmla="*/ 6048375 h 143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636"/>
              <a:gd name="T31" fmla="*/ 0 h 1435"/>
              <a:gd name="T32" fmla="*/ 4636 w 4636"/>
              <a:gd name="T33" fmla="*/ 1435 h 143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636" h="1435">
                <a:moveTo>
                  <a:pt x="339" y="15"/>
                </a:moveTo>
                <a:cubicBezTo>
                  <a:pt x="0" y="110"/>
                  <a:pt x="112" y="438"/>
                  <a:pt x="189" y="645"/>
                </a:cubicBezTo>
                <a:cubicBezTo>
                  <a:pt x="266" y="852"/>
                  <a:pt x="509" y="1130"/>
                  <a:pt x="804" y="1260"/>
                </a:cubicBezTo>
                <a:cubicBezTo>
                  <a:pt x="1099" y="1390"/>
                  <a:pt x="1507" y="1415"/>
                  <a:pt x="1959" y="1425"/>
                </a:cubicBezTo>
                <a:cubicBezTo>
                  <a:pt x="2411" y="1435"/>
                  <a:pt x="3192" y="1395"/>
                  <a:pt x="3519" y="1320"/>
                </a:cubicBezTo>
                <a:cubicBezTo>
                  <a:pt x="3846" y="1245"/>
                  <a:pt x="3753" y="1067"/>
                  <a:pt x="3924" y="975"/>
                </a:cubicBezTo>
                <a:cubicBezTo>
                  <a:pt x="4095" y="883"/>
                  <a:pt x="4489" y="885"/>
                  <a:pt x="4543" y="769"/>
                </a:cubicBezTo>
                <a:cubicBezTo>
                  <a:pt x="4597" y="653"/>
                  <a:pt x="4636" y="393"/>
                  <a:pt x="4249" y="278"/>
                </a:cubicBezTo>
                <a:cubicBezTo>
                  <a:pt x="3863" y="162"/>
                  <a:pt x="2874" y="120"/>
                  <a:pt x="2222" y="76"/>
                </a:cubicBezTo>
                <a:cubicBezTo>
                  <a:pt x="1570" y="32"/>
                  <a:pt x="868" y="0"/>
                  <a:pt x="339" y="15"/>
                </a:cubicBezTo>
                <a:close/>
              </a:path>
            </a:pathLst>
          </a:custGeom>
          <a:solidFill>
            <a:srgbClr val="33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38914" name="Object 2">
            <a:extLst>
              <a:ext uri="{FF2B5EF4-FFF2-40B4-BE49-F238E27FC236}">
                <a16:creationId xmlns:a16="http://schemas.microsoft.com/office/drawing/2014/main" id="{D04FDACF-C297-134B-8A17-249E8ED64F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22750" y="5026025"/>
          <a:ext cx="415925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83" r:id="rId8" imgW="17462500" imgH="14478000" progId="">
                  <p:embed/>
                </p:oleObj>
              </mc:Choice>
              <mc:Fallback>
                <p:oleObj r:id="rId8" imgW="17462500" imgH="1447800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5026025"/>
                        <a:ext cx="415925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1" name="Text Box 120">
            <a:extLst>
              <a:ext uri="{FF2B5EF4-FFF2-40B4-BE49-F238E27FC236}">
                <a16:creationId xmlns:a16="http://schemas.microsoft.com/office/drawing/2014/main" id="{2C63A80F-7A15-AF42-AB72-A7BD886E7A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2590800"/>
            <a:ext cx="18875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b="0">
                <a:latin typeface="Calibri" panose="020F0502020204030204" pitchFamily="34" charset="0"/>
                <a:cs typeface="Calibri" panose="020F0502020204030204" pitchFamily="34" charset="0"/>
              </a:rPr>
              <a:t>home</a:t>
            </a:r>
          </a:p>
          <a:p>
            <a:pPr algn="l"/>
            <a:r>
              <a:rPr lang="en-US" altLang="en-US" b="0">
                <a:latin typeface="Calibri" panose="020F0502020204030204" pitchFamily="34" charset="0"/>
                <a:cs typeface="Calibri" panose="020F0502020204030204" pitchFamily="34" charset="0"/>
              </a:rPr>
              <a:t>network</a:t>
            </a:r>
          </a:p>
        </p:txBody>
      </p:sp>
      <p:sp>
        <p:nvSpPr>
          <p:cNvPr id="38932" name="Text Box 121">
            <a:extLst>
              <a:ext uri="{FF2B5EF4-FFF2-40B4-BE49-F238E27FC236}">
                <a16:creationId xmlns:a16="http://schemas.microsoft.com/office/drawing/2014/main" id="{66D3D528-77DC-5A40-A438-3361F37906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56538" y="1752600"/>
            <a:ext cx="12700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b="0">
                <a:latin typeface="Calibri" panose="020F0502020204030204" pitchFamily="34" charset="0"/>
                <a:cs typeface="Calibri" panose="020F0502020204030204" pitchFamily="34" charset="0"/>
              </a:rPr>
              <a:t>visited</a:t>
            </a:r>
          </a:p>
          <a:p>
            <a:pPr algn="l"/>
            <a:r>
              <a:rPr lang="en-US" altLang="en-US" b="0">
                <a:latin typeface="Calibri" panose="020F0502020204030204" pitchFamily="34" charset="0"/>
                <a:cs typeface="Calibri" panose="020F0502020204030204" pitchFamily="34" charset="0"/>
              </a:rPr>
              <a:t>network</a:t>
            </a:r>
          </a:p>
        </p:txBody>
      </p:sp>
      <p:grpSp>
        <p:nvGrpSpPr>
          <p:cNvPr id="13" name="Group 122">
            <a:extLst>
              <a:ext uri="{FF2B5EF4-FFF2-40B4-BE49-F238E27FC236}">
                <a16:creationId xmlns:a16="http://schemas.microsoft.com/office/drawing/2014/main" id="{5882AA95-A03A-7D40-B042-A71F268A5347}"/>
              </a:ext>
            </a:extLst>
          </p:cNvPr>
          <p:cNvGrpSpPr>
            <a:grpSpLocks/>
          </p:cNvGrpSpPr>
          <p:nvPr/>
        </p:nvGrpSpPr>
        <p:grpSpPr bwMode="auto">
          <a:xfrm>
            <a:off x="6950075" y="3173413"/>
            <a:ext cx="492125" cy="400050"/>
            <a:chOff x="4485" y="2095"/>
            <a:chExt cx="310" cy="252"/>
          </a:xfrm>
        </p:grpSpPr>
        <p:sp>
          <p:nvSpPr>
            <p:cNvPr id="38961" name="Line 123">
              <a:extLst>
                <a:ext uri="{FF2B5EF4-FFF2-40B4-BE49-F238E27FC236}">
                  <a16:creationId xmlns:a16="http://schemas.microsoft.com/office/drawing/2014/main" id="{A168F4A2-68EF-0647-86F6-389F9046B2B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85" y="2106"/>
              <a:ext cx="310" cy="21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8962" name="Group 124">
              <a:extLst>
                <a:ext uri="{FF2B5EF4-FFF2-40B4-BE49-F238E27FC236}">
                  <a16:creationId xmlns:a16="http://schemas.microsoft.com/office/drawing/2014/main" id="{241572DC-B9EC-2C40-AFD7-B606BD3632C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30" y="2095"/>
              <a:ext cx="208" cy="252"/>
              <a:chOff x="618" y="3500"/>
              <a:chExt cx="208" cy="252"/>
            </a:xfrm>
          </p:grpSpPr>
          <p:sp>
            <p:nvSpPr>
              <p:cNvPr id="38963" name="Oval 125">
                <a:extLst>
                  <a:ext uri="{FF2B5EF4-FFF2-40B4-BE49-F238E27FC236}">
                    <a16:creationId xmlns:a16="http://schemas.microsoft.com/office/drawing/2014/main" id="{DFD93206-7CD8-2749-8770-051AAEB104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3520"/>
                <a:ext cx="202" cy="201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64" name="Text Box 126">
                <a:extLst>
                  <a:ext uri="{FF2B5EF4-FFF2-40B4-BE49-F238E27FC236}">
                    <a16:creationId xmlns:a16="http://schemas.microsoft.com/office/drawing/2014/main" id="{DDE4438F-E753-4244-A9F9-8637ADF9B61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8" y="3500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algn="l"/>
                <a:r>
                  <a:rPr lang="en-US" altLang="en-US" b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3</a:t>
                </a:r>
              </a:p>
            </p:txBody>
          </p:sp>
        </p:grpSp>
      </p:grpSp>
      <p:grpSp>
        <p:nvGrpSpPr>
          <p:cNvPr id="15" name="Group 127">
            <a:extLst>
              <a:ext uri="{FF2B5EF4-FFF2-40B4-BE49-F238E27FC236}">
                <a16:creationId xmlns:a16="http://schemas.microsoft.com/office/drawing/2014/main" id="{17AE38A6-B60B-8040-9A26-1A8E22B5DCD7}"/>
              </a:ext>
            </a:extLst>
          </p:cNvPr>
          <p:cNvGrpSpPr>
            <a:grpSpLocks/>
          </p:cNvGrpSpPr>
          <p:nvPr/>
        </p:nvGrpSpPr>
        <p:grpSpPr bwMode="auto">
          <a:xfrm>
            <a:off x="3011488" y="3686175"/>
            <a:ext cx="3486150" cy="671513"/>
            <a:chOff x="2004" y="2418"/>
            <a:chExt cx="2196" cy="423"/>
          </a:xfrm>
        </p:grpSpPr>
        <p:sp>
          <p:nvSpPr>
            <p:cNvPr id="38957" name="Freeform 128">
              <a:extLst>
                <a:ext uri="{FF2B5EF4-FFF2-40B4-BE49-F238E27FC236}">
                  <a16:creationId xmlns:a16="http://schemas.microsoft.com/office/drawing/2014/main" id="{7BCD175B-2FFE-9347-A1B9-DBD20C162DAC}"/>
                </a:ext>
              </a:extLst>
            </p:cNvPr>
            <p:cNvSpPr>
              <a:spLocks/>
            </p:cNvSpPr>
            <p:nvPr/>
          </p:nvSpPr>
          <p:spPr bwMode="auto">
            <a:xfrm>
              <a:off x="2004" y="2418"/>
              <a:ext cx="2196" cy="318"/>
            </a:xfrm>
            <a:custGeom>
              <a:avLst/>
              <a:gdLst>
                <a:gd name="T0" fmla="*/ 0 w 2196"/>
                <a:gd name="T1" fmla="*/ 0 h 318"/>
                <a:gd name="T2" fmla="*/ 1194 w 2196"/>
                <a:gd name="T3" fmla="*/ 306 h 318"/>
                <a:gd name="T4" fmla="*/ 2196 w 2196"/>
                <a:gd name="T5" fmla="*/ 30 h 318"/>
                <a:gd name="T6" fmla="*/ 0 60000 65536"/>
                <a:gd name="T7" fmla="*/ 0 60000 65536"/>
                <a:gd name="T8" fmla="*/ 0 60000 65536"/>
                <a:gd name="T9" fmla="*/ 0 w 2196"/>
                <a:gd name="T10" fmla="*/ 0 h 318"/>
                <a:gd name="T11" fmla="*/ 2196 w 2196"/>
                <a:gd name="T12" fmla="*/ 318 h 31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96" h="318">
                  <a:moveTo>
                    <a:pt x="0" y="0"/>
                  </a:moveTo>
                  <a:cubicBezTo>
                    <a:pt x="199" y="51"/>
                    <a:pt x="828" y="301"/>
                    <a:pt x="1194" y="306"/>
                  </a:cubicBezTo>
                  <a:cubicBezTo>
                    <a:pt x="1536" y="318"/>
                    <a:pt x="1987" y="88"/>
                    <a:pt x="2196" y="30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38958" name="Group 129">
              <a:extLst>
                <a:ext uri="{FF2B5EF4-FFF2-40B4-BE49-F238E27FC236}">
                  <a16:creationId xmlns:a16="http://schemas.microsoft.com/office/drawing/2014/main" id="{74F3485D-3630-A04A-B418-C7B509EBD9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83" y="2589"/>
              <a:ext cx="208" cy="252"/>
              <a:chOff x="618" y="3500"/>
              <a:chExt cx="208" cy="252"/>
            </a:xfrm>
          </p:grpSpPr>
          <p:sp>
            <p:nvSpPr>
              <p:cNvPr id="38959" name="Oval 130">
                <a:extLst>
                  <a:ext uri="{FF2B5EF4-FFF2-40B4-BE49-F238E27FC236}">
                    <a16:creationId xmlns:a16="http://schemas.microsoft.com/office/drawing/2014/main" id="{E2AA1936-6180-6143-9ACE-E1BD6FA4B4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3520"/>
                <a:ext cx="202" cy="201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60" name="Text Box 131">
                <a:extLst>
                  <a:ext uri="{FF2B5EF4-FFF2-40B4-BE49-F238E27FC236}">
                    <a16:creationId xmlns:a16="http://schemas.microsoft.com/office/drawing/2014/main" id="{9F0094BD-B523-1645-AD88-0EA694815D9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8" y="3500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algn="l"/>
                <a:r>
                  <a:rPr lang="en-US" altLang="en-US" b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2</a:t>
                </a:r>
              </a:p>
            </p:txBody>
          </p:sp>
        </p:grpSp>
      </p:grpSp>
      <p:grpSp>
        <p:nvGrpSpPr>
          <p:cNvPr id="17" name="Group 132">
            <a:extLst>
              <a:ext uri="{FF2B5EF4-FFF2-40B4-BE49-F238E27FC236}">
                <a16:creationId xmlns:a16="http://schemas.microsoft.com/office/drawing/2014/main" id="{D65CAE89-9AC2-BA4A-882C-093835D612AE}"/>
              </a:ext>
            </a:extLst>
          </p:cNvPr>
          <p:cNvGrpSpPr>
            <a:grpSpLocks/>
          </p:cNvGrpSpPr>
          <p:nvPr/>
        </p:nvGrpSpPr>
        <p:grpSpPr bwMode="auto">
          <a:xfrm>
            <a:off x="4656138" y="3271838"/>
            <a:ext cx="3103562" cy="2016125"/>
            <a:chOff x="3040" y="2157"/>
            <a:chExt cx="1955" cy="1270"/>
          </a:xfrm>
        </p:grpSpPr>
        <p:sp>
          <p:nvSpPr>
            <p:cNvPr id="38953" name="Freeform 133">
              <a:extLst>
                <a:ext uri="{FF2B5EF4-FFF2-40B4-BE49-F238E27FC236}">
                  <a16:creationId xmlns:a16="http://schemas.microsoft.com/office/drawing/2014/main" id="{AC177947-28AA-2845-8328-514AFAA0083A}"/>
                </a:ext>
              </a:extLst>
            </p:cNvPr>
            <p:cNvSpPr>
              <a:spLocks/>
            </p:cNvSpPr>
            <p:nvPr/>
          </p:nvSpPr>
          <p:spPr bwMode="auto">
            <a:xfrm>
              <a:off x="3040" y="2157"/>
              <a:ext cx="1955" cy="1270"/>
            </a:xfrm>
            <a:custGeom>
              <a:avLst/>
              <a:gdLst>
                <a:gd name="T0" fmla="*/ 1955 w 1955"/>
                <a:gd name="T1" fmla="*/ 0 h 1270"/>
                <a:gd name="T2" fmla="*/ 1077 w 1955"/>
                <a:gd name="T3" fmla="*/ 765 h 1270"/>
                <a:gd name="T4" fmla="*/ 0 w 1955"/>
                <a:gd name="T5" fmla="*/ 1270 h 1270"/>
                <a:gd name="T6" fmla="*/ 0 60000 65536"/>
                <a:gd name="T7" fmla="*/ 0 60000 65536"/>
                <a:gd name="T8" fmla="*/ 0 60000 65536"/>
                <a:gd name="T9" fmla="*/ 0 w 1955"/>
                <a:gd name="T10" fmla="*/ 0 h 1270"/>
                <a:gd name="T11" fmla="*/ 1955 w 1955"/>
                <a:gd name="T12" fmla="*/ 1270 h 127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55" h="1270">
                  <a:moveTo>
                    <a:pt x="1955" y="0"/>
                  </a:moveTo>
                  <a:cubicBezTo>
                    <a:pt x="1809" y="127"/>
                    <a:pt x="1425" y="536"/>
                    <a:pt x="1077" y="765"/>
                  </a:cubicBezTo>
                  <a:cubicBezTo>
                    <a:pt x="729" y="994"/>
                    <a:pt x="224" y="1165"/>
                    <a:pt x="0" y="1270"/>
                  </a:cubicBez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grpSp>
          <p:nvGrpSpPr>
            <p:cNvPr id="38954" name="Group 134">
              <a:extLst>
                <a:ext uri="{FF2B5EF4-FFF2-40B4-BE49-F238E27FC236}">
                  <a16:creationId xmlns:a16="http://schemas.microsoft.com/office/drawing/2014/main" id="{10EC88F1-EDFC-9844-A4F8-DD96A36AD0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82" y="2835"/>
              <a:ext cx="208" cy="252"/>
              <a:chOff x="618" y="3500"/>
              <a:chExt cx="208" cy="252"/>
            </a:xfrm>
          </p:grpSpPr>
          <p:sp>
            <p:nvSpPr>
              <p:cNvPr id="38955" name="Oval 135">
                <a:extLst>
                  <a:ext uri="{FF2B5EF4-FFF2-40B4-BE49-F238E27FC236}">
                    <a16:creationId xmlns:a16="http://schemas.microsoft.com/office/drawing/2014/main" id="{3DE8BA8A-B38D-384B-A2CE-A3A5647CD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3520"/>
                <a:ext cx="202" cy="201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56" name="Text Box 136">
                <a:extLst>
                  <a:ext uri="{FF2B5EF4-FFF2-40B4-BE49-F238E27FC236}">
                    <a16:creationId xmlns:a16="http://schemas.microsoft.com/office/drawing/2014/main" id="{886E248D-C385-4A42-B4B3-641553DB40F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8" y="3500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algn="l"/>
                <a:r>
                  <a:rPr lang="en-US" altLang="en-US" b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4</a:t>
                </a:r>
              </a:p>
            </p:txBody>
          </p:sp>
        </p:grpSp>
      </p:grpSp>
      <p:grpSp>
        <p:nvGrpSpPr>
          <p:cNvPr id="19" name="Group 137">
            <a:extLst>
              <a:ext uri="{FF2B5EF4-FFF2-40B4-BE49-F238E27FC236}">
                <a16:creationId xmlns:a16="http://schemas.microsoft.com/office/drawing/2014/main" id="{D1A689EF-638D-E240-AD84-9C9ABD11C073}"/>
              </a:ext>
            </a:extLst>
          </p:cNvPr>
          <p:cNvGrpSpPr>
            <a:grpSpLocks/>
          </p:cNvGrpSpPr>
          <p:nvPr/>
        </p:nvGrpSpPr>
        <p:grpSpPr bwMode="auto">
          <a:xfrm>
            <a:off x="2816225" y="3736975"/>
            <a:ext cx="1357313" cy="1298575"/>
            <a:chOff x="1881" y="2450"/>
            <a:chExt cx="855" cy="818"/>
          </a:xfrm>
        </p:grpSpPr>
        <p:sp>
          <p:nvSpPr>
            <p:cNvPr id="38949" name="Line 138">
              <a:extLst>
                <a:ext uri="{FF2B5EF4-FFF2-40B4-BE49-F238E27FC236}">
                  <a16:creationId xmlns:a16="http://schemas.microsoft.com/office/drawing/2014/main" id="{C58AEA39-947C-EA42-B060-752B07F06E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81" y="2450"/>
              <a:ext cx="855" cy="81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8950" name="Group 139">
              <a:extLst>
                <a:ext uri="{FF2B5EF4-FFF2-40B4-BE49-F238E27FC236}">
                  <a16:creationId xmlns:a16="http://schemas.microsoft.com/office/drawing/2014/main" id="{17CF7D13-6F1D-6C46-B962-51809AE9F8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72" y="2702"/>
              <a:ext cx="208" cy="252"/>
              <a:chOff x="618" y="3500"/>
              <a:chExt cx="208" cy="252"/>
            </a:xfrm>
          </p:grpSpPr>
          <p:sp>
            <p:nvSpPr>
              <p:cNvPr id="38951" name="Oval 140">
                <a:extLst>
                  <a:ext uri="{FF2B5EF4-FFF2-40B4-BE49-F238E27FC236}">
                    <a16:creationId xmlns:a16="http://schemas.microsoft.com/office/drawing/2014/main" id="{346F16A5-10C8-5B48-BFEF-545240AAA4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" y="3520"/>
                <a:ext cx="202" cy="201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  <p:sp>
            <p:nvSpPr>
              <p:cNvPr id="38952" name="Text Box 141">
                <a:extLst>
                  <a:ext uri="{FF2B5EF4-FFF2-40B4-BE49-F238E27FC236}">
                    <a16:creationId xmlns:a16="http://schemas.microsoft.com/office/drawing/2014/main" id="{C0899FFD-4E90-4A42-83CA-2F71A1905F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28" y="3500"/>
                <a:ext cx="198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algn="l"/>
                <a:r>
                  <a:rPr lang="en-US" altLang="en-US" b="0">
                    <a:solidFill>
                      <a:srgbClr val="FF0000"/>
                    </a:solidFill>
                    <a:latin typeface="Calibri" panose="020F0502020204030204" pitchFamily="34" charset="0"/>
                    <a:cs typeface="Calibri" panose="020F0502020204030204" pitchFamily="34" charset="0"/>
                  </a:rPr>
                  <a:t>1</a:t>
                </a:r>
              </a:p>
            </p:txBody>
          </p:sp>
        </p:grpSp>
      </p:grpSp>
      <p:grpSp>
        <p:nvGrpSpPr>
          <p:cNvPr id="21" name="Group 142">
            <a:extLst>
              <a:ext uri="{FF2B5EF4-FFF2-40B4-BE49-F238E27FC236}">
                <a16:creationId xmlns:a16="http://schemas.microsoft.com/office/drawing/2014/main" id="{3CC6900F-A638-8747-8F74-0C9D2DD17344}"/>
              </a:ext>
            </a:extLst>
          </p:cNvPr>
          <p:cNvGrpSpPr>
            <a:grpSpLocks/>
          </p:cNvGrpSpPr>
          <p:nvPr/>
        </p:nvGrpSpPr>
        <p:grpSpPr bwMode="auto">
          <a:xfrm>
            <a:off x="515938" y="4343400"/>
            <a:ext cx="2755900" cy="1323975"/>
            <a:chOff x="432" y="2832"/>
            <a:chExt cx="1736" cy="834"/>
          </a:xfrm>
        </p:grpSpPr>
        <p:sp>
          <p:nvSpPr>
            <p:cNvPr id="38947" name="Text Box 143">
              <a:extLst>
                <a:ext uri="{FF2B5EF4-FFF2-40B4-BE49-F238E27FC236}">
                  <a16:creationId xmlns:a16="http://schemas.microsoft.com/office/drawing/2014/main" id="{89B5271C-2F50-DB49-9F0C-AAE66B6AD1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2" y="2832"/>
              <a:ext cx="1597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algn="l"/>
              <a:r>
                <a:rPr lang="en-US" altLang="en-US" b="0">
                  <a:latin typeface="Calibri" panose="020F0502020204030204" pitchFamily="34" charset="0"/>
                  <a:cs typeface="Calibri" panose="020F0502020204030204" pitchFamily="34" charset="0"/>
                </a:rPr>
                <a:t>correspondent addresses packets using home address of mobile</a:t>
              </a:r>
            </a:p>
          </p:txBody>
        </p:sp>
        <p:sp>
          <p:nvSpPr>
            <p:cNvPr id="38948" name="Line 144">
              <a:extLst>
                <a:ext uri="{FF2B5EF4-FFF2-40B4-BE49-F238E27FC236}">
                  <a16:creationId xmlns:a16="http://schemas.microsoft.com/office/drawing/2014/main" id="{1C3E3592-941D-9148-82C5-63247FAFED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3" y="2897"/>
              <a:ext cx="465" cy="14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2" name="Group 145">
            <a:extLst>
              <a:ext uri="{FF2B5EF4-FFF2-40B4-BE49-F238E27FC236}">
                <a16:creationId xmlns:a16="http://schemas.microsoft.com/office/drawing/2014/main" id="{8283EE6D-8A67-CF4C-8860-C24C971FFF84}"/>
              </a:ext>
            </a:extLst>
          </p:cNvPr>
          <p:cNvGrpSpPr>
            <a:grpSpLocks/>
          </p:cNvGrpSpPr>
          <p:nvPr/>
        </p:nvGrpSpPr>
        <p:grpSpPr bwMode="auto">
          <a:xfrm>
            <a:off x="2446338" y="1651000"/>
            <a:ext cx="2794000" cy="2247900"/>
            <a:chOff x="1648" y="1136"/>
            <a:chExt cx="1760" cy="1416"/>
          </a:xfrm>
        </p:grpSpPr>
        <p:sp>
          <p:nvSpPr>
            <p:cNvPr id="38945" name="Text Box 146">
              <a:extLst>
                <a:ext uri="{FF2B5EF4-FFF2-40B4-BE49-F238E27FC236}">
                  <a16:creationId xmlns:a16="http://schemas.microsoft.com/office/drawing/2014/main" id="{55AC2B2B-5A94-434C-9B94-13567832AA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48" y="1136"/>
              <a:ext cx="1760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algn="l"/>
              <a:r>
                <a:rPr lang="en-US" altLang="en-US" b="0">
                  <a:latin typeface="Calibri" panose="020F0502020204030204" pitchFamily="34" charset="0"/>
                  <a:cs typeface="Calibri" panose="020F0502020204030204" pitchFamily="34" charset="0"/>
                </a:rPr>
                <a:t>home agent intercepts packets, forwards to foreign agent</a:t>
              </a:r>
            </a:p>
          </p:txBody>
        </p:sp>
        <p:sp>
          <p:nvSpPr>
            <p:cNvPr id="38946" name="Line 147">
              <a:extLst>
                <a:ext uri="{FF2B5EF4-FFF2-40B4-BE49-F238E27FC236}">
                  <a16:creationId xmlns:a16="http://schemas.microsoft.com/office/drawing/2014/main" id="{9380075C-50C3-AB49-A174-F127232AF2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52" y="1698"/>
              <a:ext cx="466" cy="8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3" name="Group 148">
            <a:extLst>
              <a:ext uri="{FF2B5EF4-FFF2-40B4-BE49-F238E27FC236}">
                <a16:creationId xmlns:a16="http://schemas.microsoft.com/office/drawing/2014/main" id="{0B1C0BDD-C333-3E4F-92DC-5C0A33309B28}"/>
              </a:ext>
            </a:extLst>
          </p:cNvPr>
          <p:cNvGrpSpPr>
            <a:grpSpLocks/>
          </p:cNvGrpSpPr>
          <p:nvPr/>
        </p:nvGrpSpPr>
        <p:grpSpPr bwMode="auto">
          <a:xfrm>
            <a:off x="5262563" y="1270000"/>
            <a:ext cx="2338387" cy="1889125"/>
            <a:chOff x="3422" y="896"/>
            <a:chExt cx="1473" cy="1190"/>
          </a:xfrm>
        </p:grpSpPr>
        <p:sp>
          <p:nvSpPr>
            <p:cNvPr id="38943" name="Text Box 149">
              <a:extLst>
                <a:ext uri="{FF2B5EF4-FFF2-40B4-BE49-F238E27FC236}">
                  <a16:creationId xmlns:a16="http://schemas.microsoft.com/office/drawing/2014/main" id="{C2CB2107-2620-D644-AB63-B9E9DC15C8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2" y="896"/>
              <a:ext cx="1473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algn="l"/>
              <a:r>
                <a:rPr lang="en-US" altLang="en-US" b="0">
                  <a:latin typeface="Calibri" panose="020F0502020204030204" pitchFamily="34" charset="0"/>
                  <a:cs typeface="Calibri" panose="020F0502020204030204" pitchFamily="34" charset="0"/>
                </a:rPr>
                <a:t>foreign agent receives packets, forwards to mobile</a:t>
              </a:r>
            </a:p>
          </p:txBody>
        </p:sp>
        <p:sp>
          <p:nvSpPr>
            <p:cNvPr id="38944" name="Line 150">
              <a:extLst>
                <a:ext uri="{FF2B5EF4-FFF2-40B4-BE49-F238E27FC236}">
                  <a16:creationId xmlns:a16="http://schemas.microsoft.com/office/drawing/2014/main" id="{1A5A13C4-ABFA-F143-A4A3-E8CA6B6098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83" y="1536"/>
              <a:ext cx="305" cy="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24" name="Group 151">
            <a:extLst>
              <a:ext uri="{FF2B5EF4-FFF2-40B4-BE49-F238E27FC236}">
                <a16:creationId xmlns:a16="http://schemas.microsoft.com/office/drawing/2014/main" id="{B8B8ABE4-6EFE-5D42-8CF0-941C210AD872}"/>
              </a:ext>
            </a:extLst>
          </p:cNvPr>
          <p:cNvGrpSpPr>
            <a:grpSpLocks/>
          </p:cNvGrpSpPr>
          <p:nvPr/>
        </p:nvGrpSpPr>
        <p:grpSpPr bwMode="auto">
          <a:xfrm>
            <a:off x="6483350" y="4624388"/>
            <a:ext cx="2247900" cy="1192212"/>
            <a:chOff x="4191" y="3009"/>
            <a:chExt cx="1416" cy="751"/>
          </a:xfrm>
        </p:grpSpPr>
        <p:sp>
          <p:nvSpPr>
            <p:cNvPr id="38941" name="Text Box 152">
              <a:extLst>
                <a:ext uri="{FF2B5EF4-FFF2-40B4-BE49-F238E27FC236}">
                  <a16:creationId xmlns:a16="http://schemas.microsoft.com/office/drawing/2014/main" id="{2873C342-B45A-AC45-9664-264A03F75A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2" y="3120"/>
              <a:ext cx="1275" cy="6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algn="l"/>
              <a:r>
                <a:rPr lang="en-US" altLang="en-US" b="0">
                  <a:latin typeface="Calibri" panose="020F0502020204030204" pitchFamily="34" charset="0"/>
                  <a:cs typeface="Calibri" panose="020F0502020204030204" pitchFamily="34" charset="0"/>
                </a:rPr>
                <a:t>mobile replies directly to correspondent</a:t>
              </a:r>
            </a:p>
          </p:txBody>
        </p:sp>
        <p:sp>
          <p:nvSpPr>
            <p:cNvPr id="38942" name="Line 153">
              <a:extLst>
                <a:ext uri="{FF2B5EF4-FFF2-40B4-BE49-F238E27FC236}">
                  <a16:creationId xmlns:a16="http://schemas.microsoft.com/office/drawing/2014/main" id="{6F05FC20-2C73-FC48-B91A-106AFFDFD3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191" y="3009"/>
              <a:ext cx="248" cy="17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4">
            <a:extLst>
              <a:ext uri="{FF2B5EF4-FFF2-40B4-BE49-F238E27FC236}">
                <a16:creationId xmlns:a16="http://schemas.microsoft.com/office/drawing/2014/main" id="{B5453942-B6F5-474D-881D-74496C7E7E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ing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D7315069-8E98-9C47-8911-B26578D947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uplicating data stored elsewher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o reduce latency for accessing the data</a:t>
            </a:r>
          </a:p>
          <a:p>
            <a:pPr lvl="1">
              <a:spcAft>
                <a:spcPts val="18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To reduce resources consumed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ching is often quite effectiv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peed difference between cache and primary copy</a:t>
            </a:r>
          </a:p>
          <a:p>
            <a:pPr lvl="1">
              <a:spcAft>
                <a:spcPts val="18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Locality of reference, and small set of popular data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Examples from the Interne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NS caching, Web caching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EC551BEF-31F1-D949-A0BD-B99819DD2F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ing: DNS Caching</a:t>
            </a:r>
          </a:p>
        </p:txBody>
      </p:sp>
      <p:sp>
        <p:nvSpPr>
          <p:cNvPr id="2046979" name="Rectangle 3">
            <a:extLst>
              <a:ext uri="{FF2B5EF4-FFF2-40B4-BE49-F238E27FC236}">
                <a16:creationId xmlns:a16="http://schemas.microsoft.com/office/drawing/2014/main" id="{113C92FB-627C-AD4A-90A3-85A09CDB8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" y="3567113"/>
            <a:ext cx="1562100" cy="97313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fr-FR" sz="1800" b="0">
              <a:latin typeface="Calibri"/>
              <a:ea typeface="+mn-ea"/>
              <a:cs typeface="Calibri"/>
            </a:endParaRPr>
          </a:p>
        </p:txBody>
      </p:sp>
      <p:sp>
        <p:nvSpPr>
          <p:cNvPr id="41988" name="Rectangle 4">
            <a:extLst>
              <a:ext uri="{FF2B5EF4-FFF2-40B4-BE49-F238E27FC236}">
                <a16:creationId xmlns:a16="http://schemas.microsoft.com/office/drawing/2014/main" id="{1D59326B-178B-D149-B89F-CE7657D13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850" y="2611438"/>
            <a:ext cx="1562100" cy="957262"/>
          </a:xfrm>
          <a:prstGeom prst="rect">
            <a:avLst/>
          </a:prstGeom>
          <a:solidFill>
            <a:srgbClr val="996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2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1989" name="Text Box 5">
            <a:extLst>
              <a:ext uri="{FF2B5EF4-FFF2-40B4-BE49-F238E27FC236}">
                <a16:creationId xmlns:a16="http://schemas.microsoft.com/office/drawing/2014/main" id="{277FAE0C-CF6E-FF4C-8A98-BC3E2AD88A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" y="2774950"/>
            <a:ext cx="1498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pplication</a:t>
            </a:r>
          </a:p>
        </p:txBody>
      </p:sp>
      <p:sp>
        <p:nvSpPr>
          <p:cNvPr id="41990" name="Text Box 6">
            <a:extLst>
              <a:ext uri="{FF2B5EF4-FFF2-40B4-BE49-F238E27FC236}">
                <a16:creationId xmlns:a16="http://schemas.microsoft.com/office/drawing/2014/main" id="{EF2D5E06-8834-9342-A1CB-07D4DCFE30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5500" y="4081463"/>
            <a:ext cx="14176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NS resolver</a:t>
            </a:r>
          </a:p>
        </p:txBody>
      </p:sp>
      <p:sp>
        <p:nvSpPr>
          <p:cNvPr id="41991" name="Line 7">
            <a:extLst>
              <a:ext uri="{FF2B5EF4-FFF2-40B4-BE49-F238E27FC236}">
                <a16:creationId xmlns:a16="http://schemas.microsoft.com/office/drawing/2014/main" id="{1E93C533-080B-0E4B-9F1B-CC1BFA38683F}"/>
              </a:ext>
            </a:extLst>
          </p:cNvPr>
          <p:cNvSpPr>
            <a:spLocks noChangeShapeType="1"/>
          </p:cNvSpPr>
          <p:nvPr/>
        </p:nvSpPr>
        <p:spPr bwMode="auto">
          <a:xfrm>
            <a:off x="985838" y="3357563"/>
            <a:ext cx="0" cy="53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2" name="Line 8">
            <a:extLst>
              <a:ext uri="{FF2B5EF4-FFF2-40B4-BE49-F238E27FC236}">
                <a16:creationId xmlns:a16="http://schemas.microsoft.com/office/drawing/2014/main" id="{D46BD592-6771-A845-A5B6-F0C27FCF5C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909763" y="3338513"/>
            <a:ext cx="0" cy="530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3" name="Rectangle 9">
            <a:extLst>
              <a:ext uri="{FF2B5EF4-FFF2-40B4-BE49-F238E27FC236}">
                <a16:creationId xmlns:a16="http://schemas.microsoft.com/office/drawing/2014/main" id="{2BC5E224-1574-8F43-9D86-B3DBB6CEBB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4013" y="2578100"/>
            <a:ext cx="1517650" cy="19415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2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1994" name="Text Box 10">
            <a:extLst>
              <a:ext uri="{FF2B5EF4-FFF2-40B4-BE49-F238E27FC236}">
                <a16:creationId xmlns:a16="http://schemas.microsoft.com/office/drawing/2014/main" id="{1A5013CA-B5CE-1A47-B25B-6A3EB37DF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2288" y="3630613"/>
            <a:ext cx="12366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Local DNS</a:t>
            </a:r>
          </a:p>
          <a:p>
            <a:r>
              <a:rPr lang="en-US" altLang="en-US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rver</a:t>
            </a:r>
          </a:p>
        </p:txBody>
      </p:sp>
      <p:sp>
        <p:nvSpPr>
          <p:cNvPr id="41995" name="Rectangle 11">
            <a:extLst>
              <a:ext uri="{FF2B5EF4-FFF2-40B4-BE49-F238E27FC236}">
                <a16:creationId xmlns:a16="http://schemas.microsoft.com/office/drawing/2014/main" id="{00B80A79-34DD-D240-BFB7-02AAD2846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19588" y="2805113"/>
            <a:ext cx="1181100" cy="365125"/>
          </a:xfrm>
          <a:prstGeom prst="rect">
            <a:avLst/>
          </a:prstGeom>
          <a:solidFill>
            <a:srgbClr val="80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2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1996" name="Text Box 12">
            <a:extLst>
              <a:ext uri="{FF2B5EF4-FFF2-40B4-BE49-F238E27FC236}">
                <a16:creationId xmlns:a16="http://schemas.microsoft.com/office/drawing/2014/main" id="{5DDBC9DA-6737-D04C-AFA3-816871B597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0763" y="3600450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1</a:t>
            </a:r>
          </a:p>
        </p:txBody>
      </p:sp>
      <p:sp>
        <p:nvSpPr>
          <p:cNvPr id="41997" name="Text Box 13">
            <a:extLst>
              <a:ext uri="{FF2B5EF4-FFF2-40B4-BE49-F238E27FC236}">
                <a16:creationId xmlns:a16="http://schemas.microsoft.com/office/drawing/2014/main" id="{2B6E8DA3-0780-634F-8B51-1691579F49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9600" y="3614738"/>
            <a:ext cx="444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10</a:t>
            </a:r>
          </a:p>
        </p:txBody>
      </p:sp>
      <p:sp>
        <p:nvSpPr>
          <p:cNvPr id="41998" name="Text Box 14">
            <a:extLst>
              <a:ext uri="{FF2B5EF4-FFF2-40B4-BE49-F238E27FC236}">
                <a16:creationId xmlns:a16="http://schemas.microsoft.com/office/drawing/2014/main" id="{E2C57BA3-52FB-8D4C-9D7B-17478BB91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2925" y="2805113"/>
            <a:ext cx="11747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NS cache</a:t>
            </a:r>
          </a:p>
        </p:txBody>
      </p:sp>
      <p:sp>
        <p:nvSpPr>
          <p:cNvPr id="41999" name="Line 15">
            <a:extLst>
              <a:ext uri="{FF2B5EF4-FFF2-40B4-BE49-F238E27FC236}">
                <a16:creationId xmlns:a16="http://schemas.microsoft.com/office/drawing/2014/main" id="{3E0FF728-0788-2948-BE45-0448A1E7C59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79650" y="3811588"/>
            <a:ext cx="19002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0" name="Line 16">
            <a:extLst>
              <a:ext uri="{FF2B5EF4-FFF2-40B4-BE49-F238E27FC236}">
                <a16:creationId xmlns:a16="http://schemas.microsoft.com/office/drawing/2014/main" id="{BE571784-52D4-4A40-9C67-78A3307E3F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249488" y="4249738"/>
            <a:ext cx="19002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1" name="Text Box 17">
            <a:extLst>
              <a:ext uri="{FF2B5EF4-FFF2-40B4-BE49-F238E27FC236}">
                <a16:creationId xmlns:a16="http://schemas.microsoft.com/office/drawing/2014/main" id="{3AC9D350-61CE-B743-9D56-B9752DF0C2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3663" y="3368675"/>
            <a:ext cx="12874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b="0">
                <a:latin typeface="Calibri" panose="020F0502020204030204" pitchFamily="34" charset="0"/>
                <a:cs typeface="Calibri" panose="020F0502020204030204" pitchFamily="34" charset="0"/>
              </a:rPr>
              <a:t>DNS query</a:t>
            </a:r>
          </a:p>
        </p:txBody>
      </p:sp>
      <p:sp>
        <p:nvSpPr>
          <p:cNvPr id="42002" name="Text Box 18">
            <a:extLst>
              <a:ext uri="{FF2B5EF4-FFF2-40B4-BE49-F238E27FC236}">
                <a16:creationId xmlns:a16="http://schemas.microsoft.com/office/drawing/2014/main" id="{22C2BDB4-E3FF-444A-AB97-4AC82F853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4100" y="4303713"/>
            <a:ext cx="16303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b="0">
                <a:latin typeface="Calibri" panose="020F0502020204030204" pitchFamily="34" charset="0"/>
                <a:cs typeface="Calibri" panose="020F0502020204030204" pitchFamily="34" charset="0"/>
              </a:rPr>
              <a:t>DNS response</a:t>
            </a:r>
          </a:p>
        </p:txBody>
      </p:sp>
      <p:sp>
        <p:nvSpPr>
          <p:cNvPr id="42003" name="Text Box 19">
            <a:extLst>
              <a:ext uri="{FF2B5EF4-FFF2-40B4-BE49-F238E27FC236}">
                <a16:creationId xmlns:a16="http://schemas.microsoft.com/office/drawing/2014/main" id="{BE1728B7-B6A3-7A4D-93DD-67A2665069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8550" y="3765550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2</a:t>
            </a:r>
          </a:p>
        </p:txBody>
      </p:sp>
      <p:sp>
        <p:nvSpPr>
          <p:cNvPr id="42004" name="Text Box 20">
            <a:extLst>
              <a:ext uri="{FF2B5EF4-FFF2-40B4-BE49-F238E27FC236}">
                <a16:creationId xmlns:a16="http://schemas.microsoft.com/office/drawing/2014/main" id="{B5EDD462-C661-3E47-AF57-06E74DCA64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4219575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9</a:t>
            </a:r>
          </a:p>
        </p:txBody>
      </p:sp>
      <p:sp>
        <p:nvSpPr>
          <p:cNvPr id="42005" name="Line 21">
            <a:extLst>
              <a:ext uri="{FF2B5EF4-FFF2-40B4-BE49-F238E27FC236}">
                <a16:creationId xmlns:a16="http://schemas.microsoft.com/office/drawing/2014/main" id="{C6AD76CC-7B6E-5146-8AC7-DE656099FC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84838" y="1576388"/>
            <a:ext cx="1293812" cy="1228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6" name="Line 22">
            <a:extLst>
              <a:ext uri="{FF2B5EF4-FFF2-40B4-BE49-F238E27FC236}">
                <a16:creationId xmlns:a16="http://schemas.microsoft.com/office/drawing/2014/main" id="{168007CB-A2CB-D04F-BBB5-482DF052F66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83250" y="1878013"/>
            <a:ext cx="1293813" cy="1228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7" name="Line 23">
            <a:extLst>
              <a:ext uri="{FF2B5EF4-FFF2-40B4-BE49-F238E27FC236}">
                <a16:creationId xmlns:a16="http://schemas.microsoft.com/office/drawing/2014/main" id="{D4B19B7D-3D35-C848-8DCD-1414EFAC84C2}"/>
              </a:ext>
            </a:extLst>
          </p:cNvPr>
          <p:cNvSpPr>
            <a:spLocks noChangeShapeType="1"/>
          </p:cNvSpPr>
          <p:nvPr/>
        </p:nvSpPr>
        <p:spPr bwMode="auto">
          <a:xfrm>
            <a:off x="5670550" y="3440113"/>
            <a:ext cx="1658938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8" name="Line 24">
            <a:extLst>
              <a:ext uri="{FF2B5EF4-FFF2-40B4-BE49-F238E27FC236}">
                <a16:creationId xmlns:a16="http://schemas.microsoft.com/office/drawing/2014/main" id="{C6B05126-82E9-5143-967E-2E94E369F81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67375" y="3624263"/>
            <a:ext cx="1658938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09" name="Line 25">
            <a:extLst>
              <a:ext uri="{FF2B5EF4-FFF2-40B4-BE49-F238E27FC236}">
                <a16:creationId xmlns:a16="http://schemas.microsoft.com/office/drawing/2014/main" id="{3028BAFA-DA34-9542-B765-4BCD6F2141C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95950" y="3930650"/>
            <a:ext cx="1293813" cy="1228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0" name="Line 26">
            <a:extLst>
              <a:ext uri="{FF2B5EF4-FFF2-40B4-BE49-F238E27FC236}">
                <a16:creationId xmlns:a16="http://schemas.microsoft.com/office/drawing/2014/main" id="{67DA10E7-371A-EE4A-BF31-89CE6528CF4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65788" y="4202113"/>
            <a:ext cx="1293812" cy="1228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11" name="Text Box 27">
            <a:extLst>
              <a:ext uri="{FF2B5EF4-FFF2-40B4-BE49-F238E27FC236}">
                <a16:creationId xmlns:a16="http://schemas.microsoft.com/office/drawing/2014/main" id="{753E213F-C3F4-B143-A48E-A910AFCE84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0563" y="1295400"/>
            <a:ext cx="1624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 b="0">
                <a:latin typeface="Calibri" panose="020F0502020204030204" pitchFamily="34" charset="0"/>
                <a:cs typeface="Calibri" panose="020F0502020204030204" pitchFamily="34" charset="0"/>
              </a:rPr>
              <a:t>Root server</a:t>
            </a:r>
          </a:p>
        </p:txBody>
      </p:sp>
      <p:sp>
        <p:nvSpPr>
          <p:cNvPr id="42012" name="Text Box 28">
            <a:extLst>
              <a:ext uri="{FF2B5EF4-FFF2-40B4-BE49-F238E27FC236}">
                <a16:creationId xmlns:a16="http://schemas.microsoft.com/office/drawing/2014/main" id="{7AE891E5-7371-7A46-8557-E572DA99422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8025" y="3241675"/>
            <a:ext cx="19843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>
                <a:latin typeface="Calibri" panose="020F0502020204030204" pitchFamily="34" charset="0"/>
                <a:cs typeface="Calibri" panose="020F0502020204030204" pitchFamily="34" charset="0"/>
              </a:rPr>
              <a:t>Top-level</a:t>
            </a:r>
          </a:p>
          <a:p>
            <a:r>
              <a:rPr lang="en-US" altLang="en-US" sz="2400" b="0">
                <a:latin typeface="Calibri" panose="020F0502020204030204" pitchFamily="34" charset="0"/>
                <a:cs typeface="Calibri" panose="020F0502020204030204" pitchFamily="34" charset="0"/>
              </a:rPr>
              <a:t>domain server</a:t>
            </a:r>
          </a:p>
        </p:txBody>
      </p:sp>
      <p:sp>
        <p:nvSpPr>
          <p:cNvPr id="42013" name="Text Box 29">
            <a:extLst>
              <a:ext uri="{FF2B5EF4-FFF2-40B4-BE49-F238E27FC236}">
                <a16:creationId xmlns:a16="http://schemas.microsoft.com/office/drawing/2014/main" id="{DFD4D9EA-F528-0E44-93F6-6BCEEC8201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945063"/>
            <a:ext cx="1984375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400" b="0">
                <a:latin typeface="Calibri" panose="020F0502020204030204" pitchFamily="34" charset="0"/>
                <a:cs typeface="Calibri" panose="020F0502020204030204" pitchFamily="34" charset="0"/>
              </a:rPr>
              <a:t>Second-level</a:t>
            </a:r>
          </a:p>
          <a:p>
            <a:r>
              <a:rPr lang="en-US" altLang="en-US" sz="2400" b="0">
                <a:latin typeface="Calibri" panose="020F0502020204030204" pitchFamily="34" charset="0"/>
                <a:cs typeface="Calibri" panose="020F0502020204030204" pitchFamily="34" charset="0"/>
              </a:rPr>
              <a:t>domain server</a:t>
            </a:r>
          </a:p>
        </p:txBody>
      </p:sp>
      <p:sp>
        <p:nvSpPr>
          <p:cNvPr id="42014" name="Text Box 30">
            <a:extLst>
              <a:ext uri="{FF2B5EF4-FFF2-40B4-BE49-F238E27FC236}">
                <a16:creationId xmlns:a16="http://schemas.microsoft.com/office/drawing/2014/main" id="{616D1DE0-79CC-3244-B795-E966C82376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1700" y="1954213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3</a:t>
            </a:r>
          </a:p>
        </p:txBody>
      </p:sp>
      <p:sp>
        <p:nvSpPr>
          <p:cNvPr id="42015" name="Text Box 31">
            <a:extLst>
              <a:ext uri="{FF2B5EF4-FFF2-40B4-BE49-F238E27FC236}">
                <a16:creationId xmlns:a16="http://schemas.microsoft.com/office/drawing/2014/main" id="{73CB4FD0-AE33-7341-965A-E6A81D4414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91263" y="2408238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4</a:t>
            </a:r>
          </a:p>
        </p:txBody>
      </p:sp>
      <p:sp>
        <p:nvSpPr>
          <p:cNvPr id="42016" name="Text Box 32">
            <a:extLst>
              <a:ext uri="{FF2B5EF4-FFF2-40B4-BE49-F238E27FC236}">
                <a16:creationId xmlns:a16="http://schemas.microsoft.com/office/drawing/2014/main" id="{91073736-846B-724B-97B4-75D0AE4F1B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30950" y="3105150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5</a:t>
            </a:r>
          </a:p>
        </p:txBody>
      </p:sp>
      <p:sp>
        <p:nvSpPr>
          <p:cNvPr id="42017" name="Text Box 33">
            <a:extLst>
              <a:ext uri="{FF2B5EF4-FFF2-40B4-BE49-F238E27FC236}">
                <a16:creationId xmlns:a16="http://schemas.microsoft.com/office/drawing/2014/main" id="{3363C62A-CB84-234A-BFF4-B522C1A80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6350" y="3606800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6</a:t>
            </a:r>
          </a:p>
        </p:txBody>
      </p:sp>
      <p:sp>
        <p:nvSpPr>
          <p:cNvPr id="42018" name="Text Box 34">
            <a:extLst>
              <a:ext uri="{FF2B5EF4-FFF2-40B4-BE49-F238E27FC236}">
                <a16:creationId xmlns:a16="http://schemas.microsoft.com/office/drawing/2014/main" id="{014D321F-4036-104F-A1AE-233FCDCC51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0613" y="4121150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7</a:t>
            </a:r>
          </a:p>
        </p:txBody>
      </p:sp>
      <p:sp>
        <p:nvSpPr>
          <p:cNvPr id="42019" name="Text Box 35">
            <a:extLst>
              <a:ext uri="{FF2B5EF4-FFF2-40B4-BE49-F238E27FC236}">
                <a16:creationId xmlns:a16="http://schemas.microsoft.com/office/drawing/2014/main" id="{F1B9F974-C009-3947-BFD7-C69AB1E36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6450" y="4605338"/>
            <a:ext cx="314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8</a:t>
            </a:r>
          </a:p>
        </p:txBody>
      </p:sp>
      <p:sp>
        <p:nvSpPr>
          <p:cNvPr id="42020" name="Line 36">
            <a:extLst>
              <a:ext uri="{FF2B5EF4-FFF2-40B4-BE49-F238E27FC236}">
                <a16:creationId xmlns:a16="http://schemas.microsoft.com/office/drawing/2014/main" id="{532401F1-9CDE-4F4B-94BA-EA181E6963D3}"/>
              </a:ext>
            </a:extLst>
          </p:cNvPr>
          <p:cNvSpPr>
            <a:spLocks noChangeShapeType="1"/>
          </p:cNvSpPr>
          <p:nvPr/>
        </p:nvSpPr>
        <p:spPr bwMode="auto">
          <a:xfrm>
            <a:off x="1463675" y="4541838"/>
            <a:ext cx="0" cy="501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1" name="Line 37">
            <a:extLst>
              <a:ext uri="{FF2B5EF4-FFF2-40B4-BE49-F238E27FC236}">
                <a16:creationId xmlns:a16="http://schemas.microsoft.com/office/drawing/2014/main" id="{A7DBED37-33C6-6B4C-A206-D36B1DB3D630}"/>
              </a:ext>
            </a:extLst>
          </p:cNvPr>
          <p:cNvSpPr>
            <a:spLocks noChangeShapeType="1"/>
          </p:cNvSpPr>
          <p:nvPr/>
        </p:nvSpPr>
        <p:spPr bwMode="auto">
          <a:xfrm>
            <a:off x="4949825" y="4522788"/>
            <a:ext cx="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2022" name="Line 38">
            <a:extLst>
              <a:ext uri="{FF2B5EF4-FFF2-40B4-BE49-F238E27FC236}">
                <a16:creationId xmlns:a16="http://schemas.microsoft.com/office/drawing/2014/main" id="{B735C33F-3984-224B-BCB9-10E9BA96D744}"/>
              </a:ext>
            </a:extLst>
          </p:cNvPr>
          <p:cNvSpPr>
            <a:spLocks noChangeShapeType="1"/>
          </p:cNvSpPr>
          <p:nvPr/>
        </p:nvSpPr>
        <p:spPr bwMode="auto">
          <a:xfrm>
            <a:off x="747713" y="5059363"/>
            <a:ext cx="47529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Rectangle 3">
            <a:extLst>
              <a:ext uri="{FF2B5EF4-FFF2-40B4-BE49-F238E27FC236}">
                <a16:creationId xmlns:a16="http://schemas.microsoft.com/office/drawing/2014/main" id="{243A8855-F6A9-7A43-B843-DADA9AA826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aching: Web Caching</a:t>
            </a:r>
            <a:endParaRPr lang="en-US" altLang="en-US" sz="3600">
              <a:ea typeface="ＭＳ Ｐゴシック" panose="020B0600070205080204" pitchFamily="34" charset="-128"/>
            </a:endParaRPr>
          </a:p>
        </p:txBody>
      </p:sp>
      <p:sp>
        <p:nvSpPr>
          <p:cNvPr id="44037" name="Rectangle 4">
            <a:extLst>
              <a:ext uri="{FF2B5EF4-FFF2-40B4-BE49-F238E27FC236}">
                <a16:creationId xmlns:a16="http://schemas.microsoft.com/office/drawing/2014/main" id="{80630560-205C-4F4A-89AA-105B1942C820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228600" y="1676400"/>
            <a:ext cx="4343400" cy="4525963"/>
          </a:xfrm>
        </p:spPr>
        <p:txBody>
          <a:bodyPr/>
          <a:lstStyle/>
          <a:p>
            <a:pPr eaLnBrk="1" hangingPunct="1"/>
            <a:r>
              <a:rPr lang="en-US" altLang="en-US" sz="3200">
                <a:ea typeface="ＭＳ Ｐゴシック" panose="020B0600070205080204" pitchFamily="34" charset="-128"/>
              </a:rPr>
              <a:t>Caching location</a:t>
            </a:r>
          </a:p>
          <a:p>
            <a:pPr lvl="1" eaLnBrk="1" hangingPunct="1"/>
            <a:r>
              <a:rPr lang="en-US" altLang="en-US" sz="2800">
                <a:ea typeface="ＭＳ Ｐゴシック" panose="020B0600070205080204" pitchFamily="34" charset="-128"/>
              </a:rPr>
              <a:t>Proxy cache</a:t>
            </a:r>
          </a:p>
          <a:p>
            <a:pPr lvl="1" eaLnBrk="1" hangingPunct="1">
              <a:spcAft>
                <a:spcPts val="1800"/>
              </a:spcAft>
            </a:pPr>
            <a:r>
              <a:rPr lang="en-US" altLang="en-US" sz="2800">
                <a:ea typeface="ＭＳ Ｐゴシック" panose="020B0600070205080204" pitchFamily="34" charset="-128"/>
              </a:rPr>
              <a:t>Browser cache</a:t>
            </a:r>
          </a:p>
          <a:p>
            <a:pPr eaLnBrk="1" hangingPunct="1"/>
            <a:r>
              <a:rPr lang="en-US" altLang="en-US" sz="3200">
                <a:ea typeface="ＭＳ Ｐゴシック" panose="020B0600070205080204" pitchFamily="34" charset="-128"/>
              </a:rPr>
              <a:t>Better performance</a:t>
            </a:r>
          </a:p>
          <a:p>
            <a:pPr lvl="1" eaLnBrk="1" hangingPunct="1"/>
            <a:r>
              <a:rPr lang="en-US" altLang="en-US" sz="2800">
                <a:ea typeface="ＭＳ Ｐゴシック" panose="020B0600070205080204" pitchFamily="34" charset="-128"/>
              </a:rPr>
              <a:t>Lower RTT</a:t>
            </a:r>
          </a:p>
          <a:p>
            <a:pPr lvl="1" eaLnBrk="1" hangingPunct="1"/>
            <a:r>
              <a:rPr lang="en-US" altLang="en-US" sz="2800">
                <a:ea typeface="ＭＳ Ｐゴシック" panose="020B0600070205080204" pitchFamily="34" charset="-128"/>
              </a:rPr>
              <a:t>Existing connection</a:t>
            </a:r>
          </a:p>
          <a:p>
            <a:pPr lvl="1" eaLnBrk="1" hangingPunct="1"/>
            <a:r>
              <a:rPr lang="en-US" altLang="en-US" sz="2800">
                <a:ea typeface="ＭＳ Ｐゴシック" panose="020B0600070205080204" pitchFamily="34" charset="-128"/>
              </a:rPr>
              <a:t>Less network load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500">
              <a:ea typeface="ＭＳ Ｐゴシック" panose="020B0600070205080204" pitchFamily="34" charset="-128"/>
            </a:endParaRPr>
          </a:p>
        </p:txBody>
      </p:sp>
      <p:sp>
        <p:nvSpPr>
          <p:cNvPr id="44038" name="Slide Number Placeholder 5">
            <a:extLst>
              <a:ext uri="{FF2B5EF4-FFF2-40B4-BE49-F238E27FC236}">
                <a16:creationId xmlns:a16="http://schemas.microsoft.com/office/drawing/2014/main" id="{2C47B01E-BE1F-3B4C-85CB-881C58473D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6B4498AC-E1E1-7542-A02F-105A08725C85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94914" name="Rectangle 2">
            <a:extLst>
              <a:ext uri="{FF2B5EF4-FFF2-40B4-BE49-F238E27FC236}">
                <a16:creationId xmlns:a16="http://schemas.microsoft.com/office/drawing/2014/main" id="{7A2EE19F-DAC0-4F44-A0AA-407426C389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1600200"/>
            <a:ext cx="4800600" cy="42672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189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Courier New" pitchFamily="-111" charset="0"/>
              <a:ea typeface="+mn-ea"/>
            </a:endParaRPr>
          </a:p>
        </p:txBody>
      </p:sp>
      <p:graphicFrame>
        <p:nvGraphicFramePr>
          <p:cNvPr id="44034" name="Object 2">
            <a:extLst>
              <a:ext uri="{FF2B5EF4-FFF2-40B4-BE49-F238E27FC236}">
                <a16:creationId xmlns:a16="http://schemas.microsoft.com/office/drawing/2014/main" id="{6070EC09-D77C-444D-9515-2521923E522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56100" y="2574925"/>
          <a:ext cx="515938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2" name="Clip" r:id="rId4" imgW="1308100" imgH="1079500" progId="MS_ClipArt_Gallery.2">
                  <p:embed/>
                </p:oleObj>
              </mc:Choice>
              <mc:Fallback>
                <p:oleObj name="Clip" r:id="rId4" imgW="1308100" imgH="1079500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574925"/>
                        <a:ext cx="515938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Text Box 6">
            <a:extLst>
              <a:ext uri="{FF2B5EF4-FFF2-40B4-BE49-F238E27FC236}">
                <a16:creationId xmlns:a16="http://schemas.microsoft.com/office/drawing/2014/main" id="{05B435C0-C015-C944-BB34-B38568B7E3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4350" y="2982913"/>
            <a:ext cx="658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latin typeface="Arial" panose="020B0604020202020204" pitchFamily="34" charset="0"/>
              </a:rPr>
              <a:t>client</a:t>
            </a:r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44035" name="Object 3">
            <a:extLst>
              <a:ext uri="{FF2B5EF4-FFF2-40B4-BE49-F238E27FC236}">
                <a16:creationId xmlns:a16="http://schemas.microsoft.com/office/drawing/2014/main" id="{5ACD55D5-953C-A449-9D84-3C852B3255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21188" y="4445000"/>
          <a:ext cx="515937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3" name="Clip" r:id="rId6" imgW="1308100" imgH="1079500" progId="MS_ClipArt_Gallery.2">
                  <p:embed/>
                </p:oleObj>
              </mc:Choice>
              <mc:Fallback>
                <p:oleObj name="Clip" r:id="rId6" imgW="1308100" imgH="1079500" progId="MS_ClipArt_Gallery.2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1188" y="4445000"/>
                        <a:ext cx="515937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1" name="Text Box 8">
            <a:extLst>
              <a:ext uri="{FF2B5EF4-FFF2-40B4-BE49-F238E27FC236}">
                <a16:creationId xmlns:a16="http://schemas.microsoft.com/office/drawing/2014/main" id="{40394AAF-1075-7B4E-A8C1-02645F197A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209800"/>
            <a:ext cx="890588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>
                <a:latin typeface="Arial" panose="020B0604020202020204" pitchFamily="34" charset="0"/>
              </a:rPr>
              <a:t>Proxy</a:t>
            </a:r>
          </a:p>
          <a:p>
            <a:r>
              <a:rPr lang="en-US" altLang="en-US">
                <a:latin typeface="Arial" panose="020B0604020202020204" pitchFamily="34" charset="0"/>
              </a:rPr>
              <a:t>server</a:t>
            </a:r>
          </a:p>
        </p:txBody>
      </p:sp>
      <p:grpSp>
        <p:nvGrpSpPr>
          <p:cNvPr id="44042" name="Group 9">
            <a:extLst>
              <a:ext uri="{FF2B5EF4-FFF2-40B4-BE49-F238E27FC236}">
                <a16:creationId xmlns:a16="http://schemas.microsoft.com/office/drawing/2014/main" id="{D6961CD3-27FA-1E4A-8F3D-295A33173748}"/>
              </a:ext>
            </a:extLst>
          </p:cNvPr>
          <p:cNvGrpSpPr>
            <a:grpSpLocks/>
          </p:cNvGrpSpPr>
          <p:nvPr/>
        </p:nvGrpSpPr>
        <p:grpSpPr bwMode="auto">
          <a:xfrm>
            <a:off x="6402388" y="3175000"/>
            <a:ext cx="346075" cy="742950"/>
            <a:chOff x="4180" y="783"/>
            <a:chExt cx="150" cy="307"/>
          </a:xfrm>
        </p:grpSpPr>
        <p:sp>
          <p:nvSpPr>
            <p:cNvPr id="44074" name="AutoShape 10">
              <a:extLst>
                <a:ext uri="{FF2B5EF4-FFF2-40B4-BE49-F238E27FC236}">
                  <a16:creationId xmlns:a16="http://schemas.microsoft.com/office/drawing/2014/main" id="{E778DE2F-27BA-5944-B497-D90B561A81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75" name="Rectangle 11">
              <a:extLst>
                <a:ext uri="{FF2B5EF4-FFF2-40B4-BE49-F238E27FC236}">
                  <a16:creationId xmlns:a16="http://schemas.microsoft.com/office/drawing/2014/main" id="{2A34B248-40C8-494F-91F9-3543E00DAD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76" name="Rectangle 12">
              <a:extLst>
                <a:ext uri="{FF2B5EF4-FFF2-40B4-BE49-F238E27FC236}">
                  <a16:creationId xmlns:a16="http://schemas.microsoft.com/office/drawing/2014/main" id="{3908AC20-7FAA-474C-BB4E-C4481B256B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77" name="AutoShape 13">
              <a:extLst>
                <a:ext uri="{FF2B5EF4-FFF2-40B4-BE49-F238E27FC236}">
                  <a16:creationId xmlns:a16="http://schemas.microsoft.com/office/drawing/2014/main" id="{F2AB9867-B8B8-C24A-9D36-6B61EB384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78" name="Line 14">
              <a:extLst>
                <a:ext uri="{FF2B5EF4-FFF2-40B4-BE49-F238E27FC236}">
                  <a16:creationId xmlns:a16="http://schemas.microsoft.com/office/drawing/2014/main" id="{FD6E31B4-C1E3-7F4D-ABAD-0DD2E5235A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9" name="Line 15">
              <a:extLst>
                <a:ext uri="{FF2B5EF4-FFF2-40B4-BE49-F238E27FC236}">
                  <a16:creationId xmlns:a16="http://schemas.microsoft.com/office/drawing/2014/main" id="{FD05A554-C8A9-354D-B976-37DADA4BCF1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80" name="Rectangle 16">
              <a:extLst>
                <a:ext uri="{FF2B5EF4-FFF2-40B4-BE49-F238E27FC236}">
                  <a16:creationId xmlns:a16="http://schemas.microsoft.com/office/drawing/2014/main" id="{6D454383-2110-134B-99A1-825F36C0D0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81" name="Rectangle 17">
              <a:extLst>
                <a:ext uri="{FF2B5EF4-FFF2-40B4-BE49-F238E27FC236}">
                  <a16:creationId xmlns:a16="http://schemas.microsoft.com/office/drawing/2014/main" id="{BBDD9391-664E-8D4A-879D-E599916D1D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44043" name="Freeform 18">
            <a:extLst>
              <a:ext uri="{FF2B5EF4-FFF2-40B4-BE49-F238E27FC236}">
                <a16:creationId xmlns:a16="http://schemas.microsoft.com/office/drawing/2014/main" id="{BB77CFE8-12DE-E744-90CA-4B8A1E29840C}"/>
              </a:ext>
            </a:extLst>
          </p:cNvPr>
          <p:cNvSpPr>
            <a:spLocks/>
          </p:cNvSpPr>
          <p:nvPr/>
        </p:nvSpPr>
        <p:spPr bwMode="auto">
          <a:xfrm>
            <a:off x="4918075" y="2760663"/>
            <a:ext cx="3251200" cy="730250"/>
          </a:xfrm>
          <a:custGeom>
            <a:avLst/>
            <a:gdLst>
              <a:gd name="T0" fmla="*/ 0 w 2048"/>
              <a:gd name="T1" fmla="*/ 2147483647 h 460"/>
              <a:gd name="T2" fmla="*/ 2147483647 w 2048"/>
              <a:gd name="T3" fmla="*/ 2147483647 h 460"/>
              <a:gd name="T4" fmla="*/ 2147483647 w 2048"/>
              <a:gd name="T5" fmla="*/ 0 h 460"/>
              <a:gd name="T6" fmla="*/ 0 60000 65536"/>
              <a:gd name="T7" fmla="*/ 0 60000 65536"/>
              <a:gd name="T8" fmla="*/ 0 60000 65536"/>
              <a:gd name="T9" fmla="*/ 0 w 2048"/>
              <a:gd name="T10" fmla="*/ 0 h 460"/>
              <a:gd name="T11" fmla="*/ 2048 w 2048"/>
              <a:gd name="T12" fmla="*/ 460 h 46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048" h="460">
                <a:moveTo>
                  <a:pt x="0" y="2"/>
                </a:moveTo>
                <a:lnTo>
                  <a:pt x="1011" y="460"/>
                </a:lnTo>
                <a:lnTo>
                  <a:pt x="2048" y="0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4044" name="Line 19">
            <a:extLst>
              <a:ext uri="{FF2B5EF4-FFF2-40B4-BE49-F238E27FC236}">
                <a16:creationId xmlns:a16="http://schemas.microsoft.com/office/drawing/2014/main" id="{65F4ECB0-0057-4545-AEEA-BDC9596177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11725" y="3714750"/>
            <a:ext cx="1401763" cy="760413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5" name="Line 20">
            <a:extLst>
              <a:ext uri="{FF2B5EF4-FFF2-40B4-BE49-F238E27FC236}">
                <a16:creationId xmlns:a16="http://schemas.microsoft.com/office/drawing/2014/main" id="{67A097D0-4A59-8948-BD7A-0EF196F1F0D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62525" y="3802063"/>
            <a:ext cx="1403350" cy="785812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4046" name="Text Box 21">
            <a:extLst>
              <a:ext uri="{FF2B5EF4-FFF2-40B4-BE49-F238E27FC236}">
                <a16:creationId xmlns:a16="http://schemas.microsoft.com/office/drawing/2014/main" id="{516AF4D1-4E28-224A-BB39-508EA9B84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9925" y="4899025"/>
            <a:ext cx="6588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latin typeface="Arial" panose="020B0604020202020204" pitchFamily="34" charset="0"/>
              </a:rPr>
              <a:t>client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47" name="Text Box 22">
            <a:extLst>
              <a:ext uri="{FF2B5EF4-FFF2-40B4-BE49-F238E27FC236}">
                <a16:creationId xmlns:a16="http://schemas.microsoft.com/office/drawing/2014/main" id="{BDE2D262-4D67-BA44-9223-00501267AE60}"/>
              </a:ext>
            </a:extLst>
          </p:cNvPr>
          <p:cNvSpPr txBox="1">
            <a:spLocks noChangeArrowheads="1"/>
          </p:cNvSpPr>
          <p:nvPr/>
        </p:nvSpPr>
        <p:spPr bwMode="auto">
          <a:xfrm rot="1422049">
            <a:off x="5046663" y="2798763"/>
            <a:ext cx="144938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HTTP request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48" name="Text Box 23">
            <a:extLst>
              <a:ext uri="{FF2B5EF4-FFF2-40B4-BE49-F238E27FC236}">
                <a16:creationId xmlns:a16="http://schemas.microsoft.com/office/drawing/2014/main" id="{BA2F71DA-98DC-3E4C-9A02-BEAEF60F4B8E}"/>
              </a:ext>
            </a:extLst>
          </p:cNvPr>
          <p:cNvSpPr txBox="1">
            <a:spLocks noChangeArrowheads="1"/>
          </p:cNvSpPr>
          <p:nvPr/>
        </p:nvSpPr>
        <p:spPr bwMode="auto">
          <a:xfrm rot="-1692639">
            <a:off x="4749800" y="3814763"/>
            <a:ext cx="14493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HTTP request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49" name="Text Box 24">
            <a:extLst>
              <a:ext uri="{FF2B5EF4-FFF2-40B4-BE49-F238E27FC236}">
                <a16:creationId xmlns:a16="http://schemas.microsoft.com/office/drawing/2014/main" id="{202C3CAF-32A5-3D43-AA7D-9C707290FB0C}"/>
              </a:ext>
            </a:extLst>
          </p:cNvPr>
          <p:cNvSpPr txBox="1">
            <a:spLocks noChangeArrowheads="1"/>
          </p:cNvSpPr>
          <p:nvPr/>
        </p:nvSpPr>
        <p:spPr bwMode="auto">
          <a:xfrm rot="1411598">
            <a:off x="4764088" y="3176588"/>
            <a:ext cx="1606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HTTP response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50" name="Text Box 25">
            <a:extLst>
              <a:ext uri="{FF2B5EF4-FFF2-40B4-BE49-F238E27FC236}">
                <a16:creationId xmlns:a16="http://schemas.microsoft.com/office/drawing/2014/main" id="{A878A462-E88A-5B44-B688-D0A9B0EA77EF}"/>
              </a:ext>
            </a:extLst>
          </p:cNvPr>
          <p:cNvSpPr txBox="1">
            <a:spLocks noChangeArrowheads="1"/>
          </p:cNvSpPr>
          <p:nvPr/>
        </p:nvSpPr>
        <p:spPr bwMode="auto">
          <a:xfrm rot="-1737783">
            <a:off x="4932363" y="4133850"/>
            <a:ext cx="1606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HTTP response</a:t>
            </a:r>
            <a:endParaRPr lang="en-US" altLang="en-US">
              <a:latin typeface="Arial" panose="020B0604020202020204" pitchFamily="34" charset="0"/>
            </a:endParaRPr>
          </a:p>
        </p:txBody>
      </p:sp>
      <p:grpSp>
        <p:nvGrpSpPr>
          <p:cNvPr id="44051" name="Group 26">
            <a:extLst>
              <a:ext uri="{FF2B5EF4-FFF2-40B4-BE49-F238E27FC236}">
                <a16:creationId xmlns:a16="http://schemas.microsoft.com/office/drawing/2014/main" id="{9756414F-374F-154B-B5EB-EE08B1417F28}"/>
              </a:ext>
            </a:extLst>
          </p:cNvPr>
          <p:cNvGrpSpPr>
            <a:grpSpLocks/>
          </p:cNvGrpSpPr>
          <p:nvPr/>
        </p:nvGrpSpPr>
        <p:grpSpPr bwMode="auto">
          <a:xfrm>
            <a:off x="8326438" y="2384425"/>
            <a:ext cx="346075" cy="742950"/>
            <a:chOff x="4180" y="783"/>
            <a:chExt cx="150" cy="307"/>
          </a:xfrm>
        </p:grpSpPr>
        <p:sp>
          <p:nvSpPr>
            <p:cNvPr id="44066" name="AutoShape 27">
              <a:extLst>
                <a:ext uri="{FF2B5EF4-FFF2-40B4-BE49-F238E27FC236}">
                  <a16:creationId xmlns:a16="http://schemas.microsoft.com/office/drawing/2014/main" id="{BA6A573B-E165-EE42-AA86-5FB8D1EFFF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67" name="Rectangle 28">
              <a:extLst>
                <a:ext uri="{FF2B5EF4-FFF2-40B4-BE49-F238E27FC236}">
                  <a16:creationId xmlns:a16="http://schemas.microsoft.com/office/drawing/2014/main" id="{CC7AF100-52D5-B044-BA28-6F896E9046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68" name="Rectangle 29">
              <a:extLst>
                <a:ext uri="{FF2B5EF4-FFF2-40B4-BE49-F238E27FC236}">
                  <a16:creationId xmlns:a16="http://schemas.microsoft.com/office/drawing/2014/main" id="{C53B42D9-67BB-9B44-A423-27A04F0B1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69" name="AutoShape 30">
              <a:extLst>
                <a:ext uri="{FF2B5EF4-FFF2-40B4-BE49-F238E27FC236}">
                  <a16:creationId xmlns:a16="http://schemas.microsoft.com/office/drawing/2014/main" id="{C64FDF49-4C28-1142-9EF8-AAEA886DF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70" name="Line 31">
              <a:extLst>
                <a:ext uri="{FF2B5EF4-FFF2-40B4-BE49-F238E27FC236}">
                  <a16:creationId xmlns:a16="http://schemas.microsoft.com/office/drawing/2014/main" id="{3E31A963-9658-6345-BC68-EE9CC9CFEB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1" name="Line 32">
              <a:extLst>
                <a:ext uri="{FF2B5EF4-FFF2-40B4-BE49-F238E27FC236}">
                  <a16:creationId xmlns:a16="http://schemas.microsoft.com/office/drawing/2014/main" id="{D56A23E7-0220-7F46-A6F7-C38E6A25D8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72" name="Rectangle 33">
              <a:extLst>
                <a:ext uri="{FF2B5EF4-FFF2-40B4-BE49-F238E27FC236}">
                  <a16:creationId xmlns:a16="http://schemas.microsoft.com/office/drawing/2014/main" id="{EA11E35A-C98B-2547-A8D9-207ABE7388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73" name="Rectangle 34">
              <a:extLst>
                <a:ext uri="{FF2B5EF4-FFF2-40B4-BE49-F238E27FC236}">
                  <a16:creationId xmlns:a16="http://schemas.microsoft.com/office/drawing/2014/main" id="{CC45020C-1E6B-CA4C-81C6-A1B79837F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grpSp>
        <p:nvGrpSpPr>
          <p:cNvPr id="44052" name="Group 35">
            <a:extLst>
              <a:ext uri="{FF2B5EF4-FFF2-40B4-BE49-F238E27FC236}">
                <a16:creationId xmlns:a16="http://schemas.microsoft.com/office/drawing/2014/main" id="{E97B0698-4E98-4841-AE85-3D6BC27BE671}"/>
              </a:ext>
            </a:extLst>
          </p:cNvPr>
          <p:cNvGrpSpPr>
            <a:grpSpLocks/>
          </p:cNvGrpSpPr>
          <p:nvPr/>
        </p:nvGrpSpPr>
        <p:grpSpPr bwMode="auto">
          <a:xfrm>
            <a:off x="8326438" y="4289425"/>
            <a:ext cx="346075" cy="742950"/>
            <a:chOff x="4180" y="783"/>
            <a:chExt cx="150" cy="307"/>
          </a:xfrm>
        </p:grpSpPr>
        <p:sp>
          <p:nvSpPr>
            <p:cNvPr id="44058" name="AutoShape 36">
              <a:extLst>
                <a:ext uri="{FF2B5EF4-FFF2-40B4-BE49-F238E27FC236}">
                  <a16:creationId xmlns:a16="http://schemas.microsoft.com/office/drawing/2014/main" id="{E2C3D441-D01D-4548-8616-7794B35FE2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59" name="Rectangle 37">
              <a:extLst>
                <a:ext uri="{FF2B5EF4-FFF2-40B4-BE49-F238E27FC236}">
                  <a16:creationId xmlns:a16="http://schemas.microsoft.com/office/drawing/2014/main" id="{1E1D0F77-CA03-FE4F-80A9-FF99DBA446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60" name="Rectangle 38">
              <a:extLst>
                <a:ext uri="{FF2B5EF4-FFF2-40B4-BE49-F238E27FC236}">
                  <a16:creationId xmlns:a16="http://schemas.microsoft.com/office/drawing/2014/main" id="{88357BB6-8D2F-E948-8F4D-BAAC8C1F01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61" name="AutoShape 39">
              <a:extLst>
                <a:ext uri="{FF2B5EF4-FFF2-40B4-BE49-F238E27FC236}">
                  <a16:creationId xmlns:a16="http://schemas.microsoft.com/office/drawing/2014/main" id="{76A1D2DA-5AC2-6B47-8040-282F9A6A9F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62" name="Line 40">
              <a:extLst>
                <a:ext uri="{FF2B5EF4-FFF2-40B4-BE49-F238E27FC236}">
                  <a16:creationId xmlns:a16="http://schemas.microsoft.com/office/drawing/2014/main" id="{C04B7B04-F348-7D43-AC1A-D0490BE7D7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3" name="Line 41">
              <a:extLst>
                <a:ext uri="{FF2B5EF4-FFF2-40B4-BE49-F238E27FC236}">
                  <a16:creationId xmlns:a16="http://schemas.microsoft.com/office/drawing/2014/main" id="{1CEC8180-350F-2742-AEDE-1526B3CF0F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064" name="Rectangle 42">
              <a:extLst>
                <a:ext uri="{FF2B5EF4-FFF2-40B4-BE49-F238E27FC236}">
                  <a16:creationId xmlns:a16="http://schemas.microsoft.com/office/drawing/2014/main" id="{739454CE-B352-564E-8306-3D11F45ED5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4065" name="Rectangle 43">
              <a:extLst>
                <a:ext uri="{FF2B5EF4-FFF2-40B4-BE49-F238E27FC236}">
                  <a16:creationId xmlns:a16="http://schemas.microsoft.com/office/drawing/2014/main" id="{51259469-DBDB-1C47-B171-8FD8B46788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44053" name="Freeform 44">
            <a:extLst>
              <a:ext uri="{FF2B5EF4-FFF2-40B4-BE49-F238E27FC236}">
                <a16:creationId xmlns:a16="http://schemas.microsoft.com/office/drawing/2014/main" id="{C7B274FD-34BD-CE46-801D-C654532AA67D}"/>
              </a:ext>
            </a:extLst>
          </p:cNvPr>
          <p:cNvSpPr>
            <a:spLocks/>
          </p:cNvSpPr>
          <p:nvPr/>
        </p:nvSpPr>
        <p:spPr bwMode="auto">
          <a:xfrm>
            <a:off x="4891088" y="2835275"/>
            <a:ext cx="3363912" cy="755650"/>
          </a:xfrm>
          <a:custGeom>
            <a:avLst/>
            <a:gdLst>
              <a:gd name="T0" fmla="*/ 2147483647 w 2119"/>
              <a:gd name="T1" fmla="*/ 0 h 476"/>
              <a:gd name="T2" fmla="*/ 2147483647 w 2119"/>
              <a:gd name="T3" fmla="*/ 2147483647 h 476"/>
              <a:gd name="T4" fmla="*/ 0 w 2119"/>
              <a:gd name="T5" fmla="*/ 2147483647 h 476"/>
              <a:gd name="T6" fmla="*/ 0 60000 65536"/>
              <a:gd name="T7" fmla="*/ 0 60000 65536"/>
              <a:gd name="T8" fmla="*/ 0 60000 65536"/>
              <a:gd name="T9" fmla="*/ 0 w 2119"/>
              <a:gd name="T10" fmla="*/ 0 h 476"/>
              <a:gd name="T11" fmla="*/ 2119 w 2119"/>
              <a:gd name="T12" fmla="*/ 476 h 4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19" h="476">
                <a:moveTo>
                  <a:pt x="2119" y="0"/>
                </a:moveTo>
                <a:lnTo>
                  <a:pt x="1020" y="476"/>
                </a:lnTo>
                <a:lnTo>
                  <a:pt x="0" y="8"/>
                </a:lnTo>
              </a:path>
            </a:pathLst>
          </a:cu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44054" name="Text Box 45">
            <a:extLst>
              <a:ext uri="{FF2B5EF4-FFF2-40B4-BE49-F238E27FC236}">
                <a16:creationId xmlns:a16="http://schemas.microsoft.com/office/drawing/2014/main" id="{1846CE2B-D330-8248-A4FF-D7EED53B0F01}"/>
              </a:ext>
            </a:extLst>
          </p:cNvPr>
          <p:cNvSpPr txBox="1">
            <a:spLocks noChangeArrowheads="1"/>
          </p:cNvSpPr>
          <p:nvPr/>
        </p:nvSpPr>
        <p:spPr bwMode="auto">
          <a:xfrm rot="-1419968">
            <a:off x="6683375" y="2814638"/>
            <a:ext cx="14493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HTTP request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55" name="Text Box 46">
            <a:extLst>
              <a:ext uri="{FF2B5EF4-FFF2-40B4-BE49-F238E27FC236}">
                <a16:creationId xmlns:a16="http://schemas.microsoft.com/office/drawing/2014/main" id="{C4E6FBB9-8527-C248-90A3-7E313E7EC8B5}"/>
              </a:ext>
            </a:extLst>
          </p:cNvPr>
          <p:cNvSpPr txBox="1">
            <a:spLocks noChangeArrowheads="1"/>
          </p:cNvSpPr>
          <p:nvPr/>
        </p:nvSpPr>
        <p:spPr bwMode="auto">
          <a:xfrm rot="-1415789">
            <a:off x="6716713" y="3157538"/>
            <a:ext cx="1606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FF0000"/>
                </a:solidFill>
                <a:latin typeface="Arial" panose="020B0604020202020204" pitchFamily="34" charset="0"/>
              </a:rPr>
              <a:t>HTTP response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56" name="Text Box 47">
            <a:extLst>
              <a:ext uri="{FF2B5EF4-FFF2-40B4-BE49-F238E27FC236}">
                <a16:creationId xmlns:a16="http://schemas.microsoft.com/office/drawing/2014/main" id="{D16A8385-1435-9249-96B3-6A9357E4B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2913" y="5080000"/>
            <a:ext cx="749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latin typeface="Arial" panose="020B0604020202020204" pitchFamily="34" charset="0"/>
              </a:rPr>
              <a:t>origin </a:t>
            </a:r>
          </a:p>
          <a:p>
            <a:r>
              <a:rPr lang="en-US" altLang="en-US" sz="1600">
                <a:latin typeface="Arial" panose="020B0604020202020204" pitchFamily="34" charset="0"/>
              </a:rPr>
              <a:t>server</a:t>
            </a:r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44057" name="Text Box 48">
            <a:extLst>
              <a:ext uri="{FF2B5EF4-FFF2-40B4-BE49-F238E27FC236}">
                <a16:creationId xmlns:a16="http://schemas.microsoft.com/office/drawing/2014/main" id="{BEC396B7-9019-A24C-AB78-013816F5A0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91488" y="1746250"/>
            <a:ext cx="749300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latin typeface="Arial" panose="020B0604020202020204" pitchFamily="34" charset="0"/>
              </a:rPr>
              <a:t>origin </a:t>
            </a:r>
          </a:p>
          <a:p>
            <a:r>
              <a:rPr lang="en-US" altLang="en-US" sz="1600">
                <a:latin typeface="Arial" panose="020B0604020202020204" pitchFamily="34" charset="0"/>
              </a:rPr>
              <a:t>server</a:t>
            </a:r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BE48FC05-E2E5-9F43-91BE-A3B8DC0B13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andomization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530FE106-E0C6-DE4F-8666-A9199A7B8A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stributed adaptive algorithm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ultiple distributed parties</a:t>
            </a:r>
          </a:p>
          <a:p>
            <a:pPr lvl="1"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Adapting independentl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isk of synchronizati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any parties reacting at the same time</a:t>
            </a:r>
          </a:p>
          <a:p>
            <a:pPr lvl="1"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Leading to bad aggregate behavio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andomization can desynchronize</a:t>
            </a:r>
          </a:p>
          <a:p>
            <a:pPr lvl="1"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Ethernet back-off, Random Early Detectio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ather than imposing centralized control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>
            <a:extLst>
              <a:ext uri="{FF2B5EF4-FFF2-40B4-BE49-F238E27FC236}">
                <a16:creationId xmlns:a16="http://schemas.microsoft.com/office/drawing/2014/main" id="{F1E8A8F2-3689-AD46-9AEC-6B9AF7D6FA8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93095" y="2468875"/>
            <a:ext cx="7772400" cy="1470025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Key Concepts in Networking</a:t>
            </a:r>
          </a:p>
        </p:txBody>
      </p:sp>
      <p:sp>
        <p:nvSpPr>
          <p:cNvPr id="19460" name="Rectangle 4">
            <a:extLst>
              <a:ext uri="{FF2B5EF4-FFF2-40B4-BE49-F238E27FC236}">
                <a16:creationId xmlns:a16="http://schemas.microsoft.com/office/drawing/2014/main" id="{4FD753DF-70B0-CE40-91BF-0D6414D04F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A872932-02BA-5F4D-9F39-321283014CC2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63246685-F397-FE47-AA12-161D07B67C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andomization: Ethernet Back-off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A123724B-9D83-874F-9579-4410E42E4C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2286000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Random access: exponential back-off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fter collision, wait random time before retrying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After m</a:t>
            </a:r>
            <a:r>
              <a:rPr lang="en-US" altLang="en-US" baseline="30000">
                <a:ea typeface="ＭＳ Ｐゴシック" panose="020B0600070205080204" pitchFamily="34" charset="-128"/>
              </a:rPr>
              <a:t>th</a:t>
            </a:r>
            <a:r>
              <a:rPr lang="en-US" altLang="en-US">
                <a:ea typeface="ＭＳ Ｐゴシック" panose="020B0600070205080204" pitchFamily="34" charset="-128"/>
              </a:rPr>
              <a:t>, choose K randomly from {0, …, 2</a:t>
            </a:r>
            <a:r>
              <a:rPr lang="en-US" altLang="en-US" baseline="30000">
                <a:ea typeface="ＭＳ Ｐゴシック" panose="020B0600070205080204" pitchFamily="34" charset="-128"/>
              </a:rPr>
              <a:t>m</a:t>
            </a:r>
            <a:r>
              <a:rPr lang="en-US" altLang="en-US">
                <a:ea typeface="ＭＳ Ｐゴシック" panose="020B0600070205080204" pitchFamily="34" charset="-128"/>
              </a:rPr>
              <a:t>-1}</a:t>
            </a:r>
          </a:p>
          <a:p>
            <a:pPr lvl="1">
              <a:lnSpc>
                <a:spcPct val="110000"/>
              </a:lnSpc>
            </a:pPr>
            <a:r>
              <a:rPr lang="en-US" altLang="en-US">
                <a:ea typeface="ＭＳ Ｐゴシック" panose="020B0600070205080204" pitchFamily="34" charset="-128"/>
              </a:rPr>
              <a:t>Wait for K*512 bit times before trying again</a:t>
            </a:r>
          </a:p>
        </p:txBody>
      </p:sp>
      <p:pic>
        <p:nvPicPr>
          <p:cNvPr id="47108" name="Picture 4" descr="551 metcalfe-enet">
            <a:extLst>
              <a:ext uri="{FF2B5EF4-FFF2-40B4-BE49-F238E27FC236}">
                <a16:creationId xmlns:a16="http://schemas.microsoft.com/office/drawing/2014/main" id="{AC12A729-B90F-0942-830D-C326635FC3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3581400"/>
            <a:ext cx="5922963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5CBE34EB-9FD2-4241-917B-862B242C26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altLang="en-US" sz="4200">
                <a:ea typeface="ＭＳ Ｐゴシック" panose="020B0600070205080204" pitchFamily="34" charset="-128"/>
              </a:rPr>
              <a:t>Randomization: Dropping Packets Early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99250AB3-A653-D042-8FEA-14ECBCFE92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ngestion on a lin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ventually the queue becomes full</a:t>
            </a:r>
          </a:p>
          <a:p>
            <a:pPr lvl="1"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And new packets must be dropped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Drop-tail queuing leads to bursty los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any packets encounter a full queu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any TCP senders reduce their sending rat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grpSp>
        <p:nvGrpSpPr>
          <p:cNvPr id="49156" name="Group 4">
            <a:extLst>
              <a:ext uri="{FF2B5EF4-FFF2-40B4-BE49-F238E27FC236}">
                <a16:creationId xmlns:a16="http://schemas.microsoft.com/office/drawing/2014/main" id="{FCF72AA2-72C6-7C4F-8F80-88C68FE242AC}"/>
              </a:ext>
            </a:extLst>
          </p:cNvPr>
          <p:cNvGrpSpPr>
            <a:grpSpLocks/>
          </p:cNvGrpSpPr>
          <p:nvPr/>
        </p:nvGrpSpPr>
        <p:grpSpPr bwMode="auto">
          <a:xfrm>
            <a:off x="3352800" y="4830763"/>
            <a:ext cx="2689225" cy="1036637"/>
            <a:chOff x="1550" y="2813"/>
            <a:chExt cx="3096" cy="1355"/>
          </a:xfrm>
        </p:grpSpPr>
        <p:grpSp>
          <p:nvGrpSpPr>
            <p:cNvPr id="49157" name="Group 5">
              <a:extLst>
                <a:ext uri="{FF2B5EF4-FFF2-40B4-BE49-F238E27FC236}">
                  <a16:creationId xmlns:a16="http://schemas.microsoft.com/office/drawing/2014/main" id="{D83D10FE-6A00-FC4E-B3D8-2DDE778AC6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42" y="3128"/>
              <a:ext cx="1093" cy="752"/>
              <a:chOff x="10808" y="10250"/>
              <a:chExt cx="1018" cy="403"/>
            </a:xfrm>
          </p:grpSpPr>
          <p:sp>
            <p:nvSpPr>
              <p:cNvPr id="49162" name="Rectangle 6">
                <a:extLst>
                  <a:ext uri="{FF2B5EF4-FFF2-40B4-BE49-F238E27FC236}">
                    <a16:creationId xmlns:a16="http://schemas.microsoft.com/office/drawing/2014/main" id="{AA512323-9581-A345-862F-452C8C8391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32" y="10250"/>
                <a:ext cx="994" cy="403"/>
              </a:xfrm>
              <a:prstGeom prst="rect">
                <a:avLst/>
              </a:prstGeom>
              <a:gradFill rotWithShape="1">
                <a:gsLst>
                  <a:gs pos="0">
                    <a:srgbClr val="969696"/>
                  </a:gs>
                  <a:gs pos="100000">
                    <a:srgbClr val="FFFFFF"/>
                  </a:gs>
                </a:gsLst>
                <a:lin ang="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9163" name="Freeform 7">
                <a:extLst>
                  <a:ext uri="{FF2B5EF4-FFF2-40B4-BE49-F238E27FC236}">
                    <a16:creationId xmlns:a16="http://schemas.microsoft.com/office/drawing/2014/main" id="{28D85C4A-56BB-A144-A3F0-EE32624DE2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98" y="10272"/>
                <a:ext cx="610" cy="374"/>
              </a:xfrm>
              <a:custGeom>
                <a:avLst/>
                <a:gdLst>
                  <a:gd name="T0" fmla="*/ 0 w 855"/>
                  <a:gd name="T1" fmla="*/ 0 h 390"/>
                  <a:gd name="T2" fmla="*/ 435 w 855"/>
                  <a:gd name="T3" fmla="*/ 0 h 390"/>
                  <a:gd name="T4" fmla="*/ 435 w 855"/>
                  <a:gd name="T5" fmla="*/ 359 h 390"/>
                  <a:gd name="T6" fmla="*/ 23 w 855"/>
                  <a:gd name="T7" fmla="*/ 359 h 39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5"/>
                  <a:gd name="T13" fmla="*/ 0 h 390"/>
                  <a:gd name="T14" fmla="*/ 855 w 855"/>
                  <a:gd name="T15" fmla="*/ 390 h 39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5" h="390">
                    <a:moveTo>
                      <a:pt x="0" y="0"/>
                    </a:moveTo>
                    <a:lnTo>
                      <a:pt x="855" y="0"/>
                    </a:lnTo>
                    <a:lnTo>
                      <a:pt x="855" y="390"/>
                    </a:lnTo>
                    <a:lnTo>
                      <a:pt x="45" y="390"/>
                    </a:lnTo>
                  </a:path>
                </a:pathLst>
              </a:cu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1pPr>
                <a:lvl2pPr marL="37931725" indent="-37474525"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2pPr>
                <a:lvl3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3pPr>
                <a:lvl4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4pPr>
                <a:lvl5pPr eaLnBrk="0" hangingPunct="0"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5pPr>
                <a:lvl6pPr marL="4572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6pPr>
                <a:lvl7pPr marL="9144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7pPr>
                <a:lvl8pPr marL="1371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8pPr>
                <a:lvl9pPr marL="18288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000" b="1">
                    <a:solidFill>
                      <a:schemeClr val="tx1"/>
                    </a:solidFill>
                    <a:latin typeface="Helvetica" pitchFamily="2" charset="0"/>
                    <a:ea typeface="ＭＳ Ｐゴシック" panose="020B0600070205080204" pitchFamily="34" charset="-128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49164" name="Line 8">
                <a:extLst>
                  <a:ext uri="{FF2B5EF4-FFF2-40B4-BE49-F238E27FC236}">
                    <a16:creationId xmlns:a16="http://schemas.microsoft.com/office/drawing/2014/main" id="{E0DF0EE5-88C6-B340-8A3F-ECA6715AC66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808" y="10272"/>
                <a:ext cx="39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65" name="Line 9">
                <a:extLst>
                  <a:ext uri="{FF2B5EF4-FFF2-40B4-BE49-F238E27FC236}">
                    <a16:creationId xmlns:a16="http://schemas.microsoft.com/office/drawing/2014/main" id="{00EE3A77-9DB8-B04E-A32D-7220BCE577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830" y="10646"/>
                <a:ext cx="387" cy="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66" name="Line 10">
                <a:extLst>
                  <a:ext uri="{FF2B5EF4-FFF2-40B4-BE49-F238E27FC236}">
                    <a16:creationId xmlns:a16="http://schemas.microsoft.com/office/drawing/2014/main" id="{B3A6B769-A805-8342-AA1C-80D58FEDEF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74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67" name="Line 11">
                <a:extLst>
                  <a:ext uri="{FF2B5EF4-FFF2-40B4-BE49-F238E27FC236}">
                    <a16:creationId xmlns:a16="http://schemas.microsoft.com/office/drawing/2014/main" id="{7349BA30-1317-EB4F-A5B1-BF5F2DDB7B6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79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68" name="Line 12">
                <a:extLst>
                  <a:ext uri="{FF2B5EF4-FFF2-40B4-BE49-F238E27FC236}">
                    <a16:creationId xmlns:a16="http://schemas.microsoft.com/office/drawing/2014/main" id="{A47E78CE-56CF-604C-B8E2-5B653A87E0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614" y="10329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69" name="Line 13">
                <a:extLst>
                  <a:ext uri="{FF2B5EF4-FFF2-40B4-BE49-F238E27FC236}">
                    <a16:creationId xmlns:a16="http://schemas.microsoft.com/office/drawing/2014/main" id="{A4030E7A-F909-0847-9E9A-120C8DC43AC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49" y="10322"/>
                <a:ext cx="1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70" name="Line 14">
                <a:extLst>
                  <a:ext uri="{FF2B5EF4-FFF2-40B4-BE49-F238E27FC236}">
                    <a16:creationId xmlns:a16="http://schemas.microsoft.com/office/drawing/2014/main" id="{8204D1D8-B0DC-624D-BDB4-455753A3C8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484" y="10322"/>
                <a:ext cx="2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71" name="Line 15">
                <a:extLst>
                  <a:ext uri="{FF2B5EF4-FFF2-40B4-BE49-F238E27FC236}">
                    <a16:creationId xmlns:a16="http://schemas.microsoft.com/office/drawing/2014/main" id="{C2C1241F-8D69-3B46-9EB4-AB8A564375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418" y="10322"/>
                <a:ext cx="3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72" name="Line 16">
                <a:extLst>
                  <a:ext uri="{FF2B5EF4-FFF2-40B4-BE49-F238E27FC236}">
                    <a16:creationId xmlns:a16="http://schemas.microsoft.com/office/drawing/2014/main" id="{6ED8FB0A-3B6C-0844-9582-94A8CD78C4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909" y="10452"/>
                <a:ext cx="417" cy="0"/>
              </a:xfrm>
              <a:prstGeom prst="line">
                <a:avLst/>
              </a:prstGeom>
              <a:noFill/>
              <a:ln w="38100">
                <a:solidFill>
                  <a:srgbClr val="FFFFFF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9158" name="Freeform 17">
              <a:extLst>
                <a:ext uri="{FF2B5EF4-FFF2-40B4-BE49-F238E27FC236}">
                  <a16:creationId xmlns:a16="http://schemas.microsoft.com/office/drawing/2014/main" id="{70453150-542E-D44A-B90C-E5E817E0608E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4" y="2813"/>
              <a:ext cx="992" cy="532"/>
            </a:xfrm>
            <a:custGeom>
              <a:avLst/>
              <a:gdLst>
                <a:gd name="T0" fmla="*/ 0 w 992"/>
                <a:gd name="T1" fmla="*/ 0 h 532"/>
                <a:gd name="T2" fmla="*/ 411 w 992"/>
                <a:gd name="T3" fmla="*/ 435 h 532"/>
                <a:gd name="T4" fmla="*/ 992 w 992"/>
                <a:gd name="T5" fmla="*/ 532 h 532"/>
                <a:gd name="T6" fmla="*/ 0 60000 65536"/>
                <a:gd name="T7" fmla="*/ 0 60000 65536"/>
                <a:gd name="T8" fmla="*/ 0 60000 65536"/>
                <a:gd name="T9" fmla="*/ 0 w 992"/>
                <a:gd name="T10" fmla="*/ 0 h 532"/>
                <a:gd name="T11" fmla="*/ 992 w 992"/>
                <a:gd name="T12" fmla="*/ 532 h 5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2" h="532">
                  <a:moveTo>
                    <a:pt x="0" y="0"/>
                  </a:moveTo>
                  <a:cubicBezTo>
                    <a:pt x="123" y="173"/>
                    <a:pt x="246" y="346"/>
                    <a:pt x="411" y="435"/>
                  </a:cubicBezTo>
                  <a:cubicBezTo>
                    <a:pt x="576" y="524"/>
                    <a:pt x="784" y="528"/>
                    <a:pt x="992" y="532"/>
                  </a:cubicBez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59" name="Freeform 18">
              <a:extLst>
                <a:ext uri="{FF2B5EF4-FFF2-40B4-BE49-F238E27FC236}">
                  <a16:creationId xmlns:a16="http://schemas.microsoft.com/office/drawing/2014/main" id="{06E67473-C97D-8848-B331-A19E50BD8936}"/>
                </a:ext>
              </a:extLst>
            </p:cNvPr>
            <p:cNvSpPr>
              <a:spLocks/>
            </p:cNvSpPr>
            <p:nvPr/>
          </p:nvSpPr>
          <p:spPr bwMode="auto">
            <a:xfrm flipV="1">
              <a:off x="1574" y="3636"/>
              <a:ext cx="992" cy="532"/>
            </a:xfrm>
            <a:custGeom>
              <a:avLst/>
              <a:gdLst>
                <a:gd name="T0" fmla="*/ 0 w 992"/>
                <a:gd name="T1" fmla="*/ 0 h 532"/>
                <a:gd name="T2" fmla="*/ 411 w 992"/>
                <a:gd name="T3" fmla="*/ 435 h 532"/>
                <a:gd name="T4" fmla="*/ 992 w 992"/>
                <a:gd name="T5" fmla="*/ 532 h 532"/>
                <a:gd name="T6" fmla="*/ 0 60000 65536"/>
                <a:gd name="T7" fmla="*/ 0 60000 65536"/>
                <a:gd name="T8" fmla="*/ 0 60000 65536"/>
                <a:gd name="T9" fmla="*/ 0 w 992"/>
                <a:gd name="T10" fmla="*/ 0 h 532"/>
                <a:gd name="T11" fmla="*/ 992 w 992"/>
                <a:gd name="T12" fmla="*/ 532 h 53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92" h="532">
                  <a:moveTo>
                    <a:pt x="0" y="0"/>
                  </a:moveTo>
                  <a:cubicBezTo>
                    <a:pt x="123" y="173"/>
                    <a:pt x="246" y="346"/>
                    <a:pt x="411" y="435"/>
                  </a:cubicBezTo>
                  <a:cubicBezTo>
                    <a:pt x="576" y="524"/>
                    <a:pt x="784" y="528"/>
                    <a:pt x="992" y="532"/>
                  </a:cubicBez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49160" name="Line 19">
              <a:extLst>
                <a:ext uri="{FF2B5EF4-FFF2-40B4-BE49-F238E27FC236}">
                  <a16:creationId xmlns:a16="http://schemas.microsoft.com/office/drawing/2014/main" id="{5936406F-A5B2-DB4D-BD13-795C89F587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50" y="3491"/>
              <a:ext cx="1016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161" name="Line 20">
              <a:extLst>
                <a:ext uri="{FF2B5EF4-FFF2-40B4-BE49-F238E27FC236}">
                  <a16:creationId xmlns:a16="http://schemas.microsoft.com/office/drawing/2014/main" id="{109FE11C-CA6D-A245-9AD2-B941FDE688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30" y="3491"/>
              <a:ext cx="1016" cy="0"/>
            </a:xfrm>
            <a:prstGeom prst="line">
              <a:avLst/>
            </a:prstGeom>
            <a:noFill/>
            <a:ln w="63500">
              <a:solidFill>
                <a:srgbClr val="FF33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807C9520-E75C-C748-B1DB-3C95FFA29D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en-US" altLang="en-US" sz="4200">
                <a:ea typeface="ＭＳ Ｐゴシック" panose="020B0600070205080204" pitchFamily="34" charset="-128"/>
              </a:rPr>
              <a:t>Randomization: Dropping Packets Early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50F4F082-E4CE-FE43-8FEF-3A1484878F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etter to give early feedbac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Get a few connections to slow down</a:t>
            </a:r>
          </a:p>
          <a:p>
            <a:pPr lvl="1">
              <a:spcAft>
                <a:spcPts val="6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… before it is too lat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Random Early Detection (RED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andomly drop packets when queue (near) ful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rop rate increases as function of queue length</a:t>
            </a:r>
          </a:p>
        </p:txBody>
      </p:sp>
      <p:grpSp>
        <p:nvGrpSpPr>
          <p:cNvPr id="50180" name="Group 21">
            <a:extLst>
              <a:ext uri="{FF2B5EF4-FFF2-40B4-BE49-F238E27FC236}">
                <a16:creationId xmlns:a16="http://schemas.microsoft.com/office/drawing/2014/main" id="{A6890B66-910C-5046-AAC1-50805790689B}"/>
              </a:ext>
            </a:extLst>
          </p:cNvPr>
          <p:cNvGrpSpPr>
            <a:grpSpLocks/>
          </p:cNvGrpSpPr>
          <p:nvPr/>
        </p:nvGrpSpPr>
        <p:grpSpPr bwMode="auto">
          <a:xfrm>
            <a:off x="3073400" y="4495800"/>
            <a:ext cx="2979738" cy="1643063"/>
            <a:chOff x="1673" y="2963"/>
            <a:chExt cx="2243" cy="1222"/>
          </a:xfrm>
        </p:grpSpPr>
        <p:sp>
          <p:nvSpPr>
            <p:cNvPr id="50181" name="Freeform 22">
              <a:extLst>
                <a:ext uri="{FF2B5EF4-FFF2-40B4-BE49-F238E27FC236}">
                  <a16:creationId xmlns:a16="http://schemas.microsoft.com/office/drawing/2014/main" id="{58D157BA-E65C-2742-9CBE-C753EF810A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9" y="3186"/>
              <a:ext cx="1584" cy="624"/>
            </a:xfrm>
            <a:custGeom>
              <a:avLst/>
              <a:gdLst>
                <a:gd name="T0" fmla="*/ 0 w 1584"/>
                <a:gd name="T1" fmla="*/ 624 h 624"/>
                <a:gd name="T2" fmla="*/ 432 w 1584"/>
                <a:gd name="T3" fmla="*/ 624 h 624"/>
                <a:gd name="T4" fmla="*/ 1104 w 1584"/>
                <a:gd name="T5" fmla="*/ 288 h 624"/>
                <a:gd name="T6" fmla="*/ 1104 w 1584"/>
                <a:gd name="T7" fmla="*/ 0 h 624"/>
                <a:gd name="T8" fmla="*/ 1584 w 1584"/>
                <a:gd name="T9" fmla="*/ 0 h 6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4"/>
                <a:gd name="T16" fmla="*/ 0 h 624"/>
                <a:gd name="T17" fmla="*/ 1584 w 1584"/>
                <a:gd name="T18" fmla="*/ 624 h 6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4" h="624">
                  <a:moveTo>
                    <a:pt x="0" y="624"/>
                  </a:moveTo>
                  <a:lnTo>
                    <a:pt x="432" y="624"/>
                  </a:lnTo>
                  <a:lnTo>
                    <a:pt x="1104" y="288"/>
                  </a:lnTo>
                  <a:lnTo>
                    <a:pt x="1104" y="0"/>
                  </a:lnTo>
                  <a:lnTo>
                    <a:pt x="1584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0182" name="Freeform 23">
              <a:extLst>
                <a:ext uri="{FF2B5EF4-FFF2-40B4-BE49-F238E27FC236}">
                  <a16:creationId xmlns:a16="http://schemas.microsoft.com/office/drawing/2014/main" id="{045500C3-B6CA-4E40-A803-91422BED2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9" y="3042"/>
              <a:ext cx="1632" cy="768"/>
            </a:xfrm>
            <a:custGeom>
              <a:avLst/>
              <a:gdLst>
                <a:gd name="T0" fmla="*/ 0 w 1632"/>
                <a:gd name="T1" fmla="*/ 0 h 720"/>
                <a:gd name="T2" fmla="*/ 0 w 1632"/>
                <a:gd name="T3" fmla="*/ 819 h 720"/>
                <a:gd name="T4" fmla="*/ 1632 w 1632"/>
                <a:gd name="T5" fmla="*/ 819 h 720"/>
                <a:gd name="T6" fmla="*/ 0 60000 65536"/>
                <a:gd name="T7" fmla="*/ 0 60000 65536"/>
                <a:gd name="T8" fmla="*/ 0 60000 65536"/>
                <a:gd name="T9" fmla="*/ 0 w 1632"/>
                <a:gd name="T10" fmla="*/ 0 h 720"/>
                <a:gd name="T11" fmla="*/ 1632 w 1632"/>
                <a:gd name="T12" fmla="*/ 720 h 72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632" h="720">
                  <a:moveTo>
                    <a:pt x="0" y="0"/>
                  </a:moveTo>
                  <a:lnTo>
                    <a:pt x="0" y="720"/>
                  </a:lnTo>
                  <a:lnTo>
                    <a:pt x="1632" y="720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50183" name="Line 24">
              <a:extLst>
                <a:ext uri="{FF2B5EF4-FFF2-40B4-BE49-F238E27FC236}">
                  <a16:creationId xmlns:a16="http://schemas.microsoft.com/office/drawing/2014/main" id="{4BC83C06-9844-CA47-BBEB-077B943DD0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3" y="3474"/>
              <a:ext cx="1200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4" name="Line 25">
              <a:extLst>
                <a:ext uri="{FF2B5EF4-FFF2-40B4-BE49-F238E27FC236}">
                  <a16:creationId xmlns:a16="http://schemas.microsoft.com/office/drawing/2014/main" id="{781DC114-3B5C-DA42-8851-CBA4E01DCB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83" y="3186"/>
              <a:ext cx="1200" cy="0"/>
            </a:xfrm>
            <a:prstGeom prst="line">
              <a:avLst/>
            </a:prstGeom>
            <a:noFill/>
            <a:ln w="9525" cap="rnd">
              <a:solidFill>
                <a:schemeClr val="tx1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185" name="Text Box 26">
              <a:extLst>
                <a:ext uri="{FF2B5EF4-FFF2-40B4-BE49-F238E27FC236}">
                  <a16:creationId xmlns:a16="http://schemas.microsoft.com/office/drawing/2014/main" id="{404C7515-3F69-1844-BD0C-D5960CBDC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94" y="3913"/>
              <a:ext cx="2022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latin typeface="Arial" panose="020B0604020202020204" pitchFamily="34" charset="0"/>
                </a:rPr>
                <a:t>Average Queue Length</a:t>
              </a:r>
            </a:p>
          </p:txBody>
        </p:sp>
        <p:sp>
          <p:nvSpPr>
            <p:cNvPr id="50186" name="Text Box 27">
              <a:extLst>
                <a:ext uri="{FF2B5EF4-FFF2-40B4-BE49-F238E27FC236}">
                  <a16:creationId xmlns:a16="http://schemas.microsoft.com/office/drawing/2014/main" id="{9B390AC4-D892-9F48-A587-3BC63159A5E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1303" y="3333"/>
              <a:ext cx="101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>
                  <a:latin typeface="Arial" panose="020B0604020202020204" pitchFamily="34" charset="0"/>
                </a:rPr>
                <a:t>Probabilit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817684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5DDB2E2-AB49-CD41-AC79-6CBAE33A88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ft State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2D61BA10-1CC2-0443-83F6-08DB132EA9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8458200" cy="5334000"/>
          </a:xfrm>
        </p:spPr>
        <p:txBody>
          <a:bodyPr/>
          <a:lstStyle/>
          <a:p>
            <a:r>
              <a:rPr lang="en-US" altLang="en-US" sz="2800">
                <a:ea typeface="ＭＳ Ｐゴシック" panose="020B0600070205080204" pitchFamily="34" charset="-128"/>
              </a:rPr>
              <a:t>State: stored in nodes by network protocols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Installed by receiver of a set-up message</a:t>
            </a:r>
          </a:p>
          <a:p>
            <a:pPr lvl="1">
              <a:spcAft>
                <a:spcPts val="12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Updated when conditions change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Hard state: valid unless told otherwise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Removed by receiver of tear-down message</a:t>
            </a:r>
          </a:p>
          <a:p>
            <a:pPr lvl="1">
              <a:spcAft>
                <a:spcPts val="12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Requires error handling to deal with sender failure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Soft state: invalid if not told to refresh</a:t>
            </a:r>
          </a:p>
          <a:p>
            <a:pPr lvl="1">
              <a:spcAft>
                <a:spcPts val="12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Periodically refreshed, removed by timeout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Soft state reduces complexity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DNS caching, DHCP leases</a:t>
            </a:r>
          </a:p>
        </p:txBody>
      </p:sp>
      <p:pic>
        <p:nvPicPr>
          <p:cNvPr id="51204" name="Picture 4" descr="j0228059[1]">
            <a:extLst>
              <a:ext uri="{FF2B5EF4-FFF2-40B4-BE49-F238E27FC236}">
                <a16:creationId xmlns:a16="http://schemas.microsoft.com/office/drawing/2014/main" id="{017EAB98-9A63-C44B-8126-AE749A4114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200" y="5029200"/>
            <a:ext cx="1304925" cy="1185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5" name="Picture 5" descr="MCj02933800000[1]">
            <a:extLst>
              <a:ext uri="{FF2B5EF4-FFF2-40B4-BE49-F238E27FC236}">
                <a16:creationId xmlns:a16="http://schemas.microsoft.com/office/drawing/2014/main" id="{903BDA34-0DB4-884D-9360-332912F68F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1905000"/>
            <a:ext cx="1484313" cy="108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A614F87C-74A5-814F-A177-7E518D41A5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ft State: DNS Caching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79001A2D-E1B3-9944-B327-BFA26F1B19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5334000"/>
          </a:xfrm>
        </p:spPr>
        <p:txBody>
          <a:bodyPr/>
          <a:lstStyle/>
          <a:p>
            <a:r>
              <a:rPr lang="en-US" altLang="en-US" sz="2800">
                <a:ea typeface="ＭＳ Ｐゴシック" panose="020B0600070205080204" pitchFamily="34" charset="-128"/>
              </a:rPr>
              <a:t>Cache consistency is a hard problem</a:t>
            </a:r>
          </a:p>
          <a:p>
            <a:pPr lvl="1">
              <a:spcAft>
                <a:spcPts val="12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Ensuring the cached copy is not out of date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Strawman: explicit revocation or updates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Keep track of everyone who has cached information</a:t>
            </a:r>
          </a:p>
          <a:p>
            <a:pPr lvl="1">
              <a:spcAft>
                <a:spcPts val="12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If name-to-host mapping changes, update caches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Soft state solution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DNS responses include a “time to live” (TTL) field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Cached entry is deleted after TTL expires</a:t>
            </a:r>
          </a:p>
        </p:txBody>
      </p:sp>
      <p:pic>
        <p:nvPicPr>
          <p:cNvPr id="52228" name="Picture 4" descr="j0285750">
            <a:extLst>
              <a:ext uri="{FF2B5EF4-FFF2-40B4-BE49-F238E27FC236}">
                <a16:creationId xmlns:a16="http://schemas.microsoft.com/office/drawing/2014/main" id="{80A1A421-B31D-8146-885C-BB5A9CB9CA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0125" y="5448300"/>
            <a:ext cx="1920875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9" name="Picture 5" descr="j0285750">
            <a:extLst>
              <a:ext uri="{FF2B5EF4-FFF2-40B4-BE49-F238E27FC236}">
                <a16:creationId xmlns:a16="http://schemas.microsoft.com/office/drawing/2014/main" id="{2D1ADA5A-45E1-504B-AF9D-AC7666709D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462213" y="5486400"/>
            <a:ext cx="57467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0" name="Picture 6" descr="j0285750">
            <a:extLst>
              <a:ext uri="{FF2B5EF4-FFF2-40B4-BE49-F238E27FC236}">
                <a16:creationId xmlns:a16="http://schemas.microsoft.com/office/drawing/2014/main" id="{0889A6CC-58E4-FF46-91FC-6C6F39072A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63675" y="5948363"/>
            <a:ext cx="57467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31" name="Picture 7" descr="j0285750">
            <a:extLst>
              <a:ext uri="{FF2B5EF4-FFF2-40B4-BE49-F238E27FC236}">
                <a16:creationId xmlns:a16="http://schemas.microsoft.com/office/drawing/2014/main" id="{C6C3AC00-9AB6-DA41-A4EF-60DBD3380C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806700" y="6254750"/>
            <a:ext cx="57467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2" name="Line 8">
            <a:extLst>
              <a:ext uri="{FF2B5EF4-FFF2-40B4-BE49-F238E27FC236}">
                <a16:creationId xmlns:a16="http://schemas.microsoft.com/office/drawing/2014/main" id="{30053BFA-010B-194E-AFCC-64E3F24E526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98788" y="5678488"/>
            <a:ext cx="3303587" cy="307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3" name="Line 9">
            <a:extLst>
              <a:ext uri="{FF2B5EF4-FFF2-40B4-BE49-F238E27FC236}">
                <a16:creationId xmlns:a16="http://schemas.microsoft.com/office/drawing/2014/main" id="{B2FF020C-F272-0D46-B925-8864A6E20C5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000250" y="6024563"/>
            <a:ext cx="4302125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2234" name="Line 10">
            <a:extLst>
              <a:ext uri="{FF2B5EF4-FFF2-40B4-BE49-F238E27FC236}">
                <a16:creationId xmlns:a16="http://schemas.microsoft.com/office/drawing/2014/main" id="{607DD0FB-6222-F342-A41F-AFAAE2CD8CC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82963" y="6062663"/>
            <a:ext cx="2957512" cy="307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45AFC83A-2795-F54A-B277-EE8F95265C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ft State: DHCP Leases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EAA8BF32-06BC-2E4F-856C-9D71F75B47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>
                <a:ea typeface="ＭＳ Ｐゴシック" panose="020B0600070205080204" pitchFamily="34" charset="-128"/>
              </a:rPr>
              <a:t>DHCP “offer message” from the server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Configuration parameters (proposed IP address, mask, gateway router, DNS server, ...)</a:t>
            </a:r>
          </a:p>
          <a:p>
            <a:pPr lvl="1">
              <a:spcAft>
                <a:spcPts val="12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Lease time (the time information remains valid)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Why is a lease time necessary?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Client can release address (DHCP RELEASE)</a:t>
            </a:r>
          </a:p>
          <a:p>
            <a:pPr lvl="2"/>
            <a:r>
              <a:rPr lang="en-US" altLang="en-US" sz="2300">
                <a:ea typeface="ＭＳ Ｐゴシック" panose="020B0600070205080204" pitchFamily="34" charset="-128"/>
              </a:rPr>
              <a:t>E.g., “ipconfig /release” or clean shutdown of computer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But, the host might not release the address</a:t>
            </a:r>
          </a:p>
          <a:p>
            <a:pPr lvl="2"/>
            <a:r>
              <a:rPr lang="en-US" altLang="en-US" sz="2300">
                <a:ea typeface="ＭＳ Ｐゴシック" panose="020B0600070205080204" pitchFamily="34" charset="-128"/>
              </a:rPr>
              <a:t>E.g., the host crashes or buggy client software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You don’t want address to be allocated forever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FDF6D2CC-C399-0E45-9C48-2867901066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yering: A Modular Approach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E27E9E8B-99AE-A346-B51C-BE03632D1ED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2978150"/>
          </a:xfrm>
        </p:spPr>
        <p:txBody>
          <a:bodyPr/>
          <a:lstStyle/>
          <a:p>
            <a:r>
              <a:rPr lang="en-US" altLang="en-US" sz="2800">
                <a:ea typeface="ＭＳ Ｐゴシック" panose="020B0600070205080204" pitchFamily="34" charset="-128"/>
              </a:rPr>
              <a:t>Sub-divide the problem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Each layer relies on services from layer below </a:t>
            </a:r>
          </a:p>
          <a:p>
            <a:pPr lvl="1">
              <a:spcAft>
                <a:spcPts val="6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Each layer exports services to layer above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Interface between layers defines interaction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Hides implementation details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Layers can change without disturbing other layers</a:t>
            </a:r>
          </a:p>
        </p:txBody>
      </p:sp>
      <p:sp>
        <p:nvSpPr>
          <p:cNvPr id="55300" name="Rectangle 4">
            <a:extLst>
              <a:ext uri="{FF2B5EF4-FFF2-40B4-BE49-F238E27FC236}">
                <a16:creationId xmlns:a16="http://schemas.microsoft.com/office/drawing/2014/main" id="{5D3D7CFC-CC1C-F442-A1C4-4C6E420EA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943600"/>
            <a:ext cx="4800600" cy="609600"/>
          </a:xfrm>
          <a:prstGeom prst="rect">
            <a:avLst/>
          </a:prstGeom>
          <a:solidFill>
            <a:srgbClr val="66CC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 b="0">
                <a:solidFill>
                  <a:srgbClr val="000000"/>
                </a:solidFill>
                <a:latin typeface="Arial" panose="020B0604020202020204" pitchFamily="34" charset="0"/>
              </a:rPr>
              <a:t>Link hardware</a:t>
            </a:r>
          </a:p>
        </p:txBody>
      </p:sp>
      <p:sp>
        <p:nvSpPr>
          <p:cNvPr id="55301" name="Rectangle 5">
            <a:extLst>
              <a:ext uri="{FF2B5EF4-FFF2-40B4-BE49-F238E27FC236}">
                <a16:creationId xmlns:a16="http://schemas.microsoft.com/office/drawing/2014/main" id="{2E6A97E6-C01F-B045-B8C8-6179F102F2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5335588"/>
            <a:ext cx="4800600" cy="608012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 b="0">
                <a:solidFill>
                  <a:srgbClr val="000000"/>
                </a:solidFill>
                <a:latin typeface="Arial" panose="020B0604020202020204" pitchFamily="34" charset="0"/>
              </a:rPr>
              <a:t>Host-to-host connectivity</a:t>
            </a:r>
          </a:p>
        </p:txBody>
      </p:sp>
      <p:sp>
        <p:nvSpPr>
          <p:cNvPr id="55302" name="Rectangle 6">
            <a:extLst>
              <a:ext uri="{FF2B5EF4-FFF2-40B4-BE49-F238E27FC236}">
                <a16:creationId xmlns:a16="http://schemas.microsoft.com/office/drawing/2014/main" id="{C3038BBC-7626-4448-A6B0-047982F82D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725988"/>
            <a:ext cx="4800600" cy="609600"/>
          </a:xfrm>
          <a:prstGeom prst="rect">
            <a:avLst/>
          </a:prstGeom>
          <a:solidFill>
            <a:srgbClr val="FFCC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 b="0">
                <a:latin typeface="Arial" panose="020B0604020202020204" pitchFamily="34" charset="0"/>
              </a:rPr>
              <a:t>Application-to-application channels</a:t>
            </a:r>
          </a:p>
        </p:txBody>
      </p:sp>
      <p:sp>
        <p:nvSpPr>
          <p:cNvPr id="55303" name="Rectangle 7">
            <a:extLst>
              <a:ext uri="{FF2B5EF4-FFF2-40B4-BE49-F238E27FC236}">
                <a16:creationId xmlns:a16="http://schemas.microsoft.com/office/drawing/2014/main" id="{A7D3A9D6-0651-044C-BC80-065353B1E7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3600" y="4114800"/>
            <a:ext cx="4800600" cy="611188"/>
          </a:xfrm>
          <a:prstGeom prst="rect">
            <a:avLst/>
          </a:prstGeom>
          <a:solidFill>
            <a:srgbClr val="FF00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 b="0">
                <a:solidFill>
                  <a:srgbClr val="000000"/>
                </a:solidFill>
                <a:latin typeface="Arial" panose="020B0604020202020204" pitchFamily="34" charset="0"/>
              </a:rPr>
              <a:t>Application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E2EFF0E3-9846-B74D-9942-D729567297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yering: Standing on Shoulders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9724A728-A76B-574F-A674-AABFB73FFD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738" y="1582738"/>
            <a:ext cx="914400" cy="582612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48" name="Rectangle 4">
            <a:extLst>
              <a:ext uri="{FF2B5EF4-FFF2-40B4-BE49-F238E27FC236}">
                <a16:creationId xmlns:a16="http://schemas.microsoft.com/office/drawing/2014/main" id="{4237E484-F39B-D542-BBC6-3093CFB161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263" y="2774950"/>
            <a:ext cx="914400" cy="582613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49" name="Text Box 5">
            <a:extLst>
              <a:ext uri="{FF2B5EF4-FFF2-40B4-BE49-F238E27FC236}">
                <a16:creationId xmlns:a16="http://schemas.microsoft.com/office/drawing/2014/main" id="{643FD1A1-58DA-8E48-9654-79832E6C3E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450" y="1682750"/>
            <a:ext cx="755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Times New Roman" panose="02020603050405020304" pitchFamily="18" charset="0"/>
              </a:rPr>
              <a:t>HTTP</a:t>
            </a:r>
          </a:p>
        </p:txBody>
      </p:sp>
      <p:sp>
        <p:nvSpPr>
          <p:cNvPr id="57350" name="Text Box 6">
            <a:extLst>
              <a:ext uri="{FF2B5EF4-FFF2-40B4-BE49-F238E27FC236}">
                <a16:creationId xmlns:a16="http://schemas.microsoft.com/office/drawing/2014/main" id="{8DF6E838-930D-5845-86E2-5360F0564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0588" y="2873375"/>
            <a:ext cx="603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Times New Roman" panose="02020603050405020304" pitchFamily="18" charset="0"/>
              </a:rPr>
              <a:t>TCP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1F7306ED-60C4-5549-9473-7B628552CBDF}"/>
              </a:ext>
            </a:extLst>
          </p:cNvPr>
          <p:cNvGrpSpPr>
            <a:grpSpLocks/>
          </p:cNvGrpSpPr>
          <p:nvPr/>
        </p:nvGrpSpPr>
        <p:grpSpPr bwMode="auto">
          <a:xfrm>
            <a:off x="688975" y="3962400"/>
            <a:ext cx="914400" cy="582612"/>
            <a:chOff x="323" y="2664"/>
            <a:chExt cx="576" cy="367"/>
          </a:xfrm>
          <a:solidFill>
            <a:srgbClr val="00FF00"/>
          </a:solidFill>
        </p:grpSpPr>
        <p:sp>
          <p:nvSpPr>
            <p:cNvPr id="57417" name="Rectangle 8">
              <a:extLst>
                <a:ext uri="{FF2B5EF4-FFF2-40B4-BE49-F238E27FC236}">
                  <a16:creationId xmlns:a16="http://schemas.microsoft.com/office/drawing/2014/main" id="{262DF118-9665-564A-A520-982DDB9C0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" y="2664"/>
              <a:ext cx="576" cy="36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Helvetica" pitchFamily="-1" charset="0"/>
                <a:ea typeface="+mn-ea"/>
              </a:endParaRPr>
            </a:p>
          </p:txBody>
        </p:sp>
        <p:sp>
          <p:nvSpPr>
            <p:cNvPr id="57418" name="Text Box 9">
              <a:extLst>
                <a:ext uri="{FF2B5EF4-FFF2-40B4-BE49-F238E27FC236}">
                  <a16:creationId xmlns:a16="http://schemas.microsoft.com/office/drawing/2014/main" id="{C61CB2CF-24A7-A148-B78C-DD58E41F49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" y="2729"/>
              <a:ext cx="244" cy="23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>
                <a:defRPr/>
              </a:pPr>
              <a:r>
                <a:rPr lang="en-US" sz="1800" b="0" dirty="0">
                  <a:latin typeface="Times New Roman" pitchFamily="-1" charset="0"/>
                  <a:ea typeface="+mn-ea"/>
                </a:rPr>
                <a:t>IP</a:t>
              </a:r>
            </a:p>
          </p:txBody>
        </p:sp>
      </p:grpSp>
      <p:sp>
        <p:nvSpPr>
          <p:cNvPr id="57352" name="Rectangle 10">
            <a:extLst>
              <a:ext uri="{FF2B5EF4-FFF2-40B4-BE49-F238E27FC236}">
                <a16:creationId xmlns:a16="http://schemas.microsoft.com/office/drawing/2014/main" id="{D6FD1D0A-BED9-AD40-AA7B-466D3A771B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5192713"/>
            <a:ext cx="906463" cy="606425"/>
          </a:xfrm>
          <a:prstGeom prst="rect">
            <a:avLst/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53" name="Text Box 11">
            <a:extLst>
              <a:ext uri="{FF2B5EF4-FFF2-40B4-BE49-F238E27FC236}">
                <a16:creationId xmlns:a16="http://schemas.microsoft.com/office/drawing/2014/main" id="{90A22348-DE24-D141-BEEB-1A7BCD183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3" y="5230813"/>
            <a:ext cx="898525" cy="531812"/>
          </a:xfrm>
          <a:prstGeom prst="rect">
            <a:avLst/>
          </a:prstGeom>
          <a:solidFill>
            <a:srgbClr val="66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anose="02020603050405020304" pitchFamily="18" charset="0"/>
              </a:rPr>
              <a:t>Ethernet</a:t>
            </a:r>
          </a:p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anose="02020603050405020304" pitchFamily="18" charset="0"/>
              </a:rPr>
              <a:t>interface</a:t>
            </a:r>
          </a:p>
        </p:txBody>
      </p:sp>
      <p:sp>
        <p:nvSpPr>
          <p:cNvPr id="57354" name="Line 12">
            <a:extLst>
              <a:ext uri="{FF2B5EF4-FFF2-40B4-BE49-F238E27FC236}">
                <a16:creationId xmlns:a16="http://schemas.microsoft.com/office/drawing/2014/main" id="{01704D45-6C62-AE48-B65E-29D2BEECD904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7763" y="2157413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5" name="Line 13">
            <a:extLst>
              <a:ext uri="{FF2B5EF4-FFF2-40B4-BE49-F238E27FC236}">
                <a16:creationId xmlns:a16="http://schemas.microsoft.com/office/drawing/2014/main" id="{E1466066-632E-1D42-8D15-ED8DC7800EA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7763" y="3363913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6" name="Line 14">
            <a:extLst>
              <a:ext uri="{FF2B5EF4-FFF2-40B4-BE49-F238E27FC236}">
                <a16:creationId xmlns:a16="http://schemas.microsoft.com/office/drawing/2014/main" id="{95BC7FC5-CA4F-7A4A-9C14-D200B83618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7763" y="4556125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57" name="Rectangle 15">
            <a:extLst>
              <a:ext uri="{FF2B5EF4-FFF2-40B4-BE49-F238E27FC236}">
                <a16:creationId xmlns:a16="http://schemas.microsoft.com/office/drawing/2014/main" id="{C3286FBC-4B34-E249-A1A3-7AF8986DC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8163" y="1381125"/>
            <a:ext cx="1303337" cy="4848225"/>
          </a:xfrm>
          <a:prstGeom prst="rect">
            <a:avLst/>
          </a:prstGeom>
          <a:noFill/>
          <a:ln w="9525">
            <a:solidFill>
              <a:srgbClr val="3333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58" name="Rectangle 16">
            <a:extLst>
              <a:ext uri="{FF2B5EF4-FFF2-40B4-BE49-F238E27FC236}">
                <a16:creationId xmlns:a16="http://schemas.microsoft.com/office/drawing/2014/main" id="{BFC9F7F4-EE71-0C42-B38A-F51ADFC11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8575" y="1582738"/>
            <a:ext cx="914400" cy="582612"/>
          </a:xfrm>
          <a:prstGeom prst="rect">
            <a:avLst/>
          </a:prstGeom>
          <a:solidFill>
            <a:srgbClr val="FF33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59" name="Rectangle 17">
            <a:extLst>
              <a:ext uri="{FF2B5EF4-FFF2-40B4-BE49-F238E27FC236}">
                <a16:creationId xmlns:a16="http://schemas.microsoft.com/office/drawing/2014/main" id="{6F78A3B5-8612-8F49-9366-628AD4725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8100" y="2774950"/>
            <a:ext cx="914400" cy="582613"/>
          </a:xfrm>
          <a:prstGeom prst="rect">
            <a:avLst/>
          </a:prstGeom>
          <a:solidFill>
            <a:srgbClr val="FFCC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60" name="Rectangle 18">
            <a:extLst>
              <a:ext uri="{FF2B5EF4-FFF2-40B4-BE49-F238E27FC236}">
                <a16:creationId xmlns:a16="http://schemas.microsoft.com/office/drawing/2014/main" id="{55893AD0-F24B-7845-90DE-2225941D2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3813" y="3962400"/>
            <a:ext cx="914400" cy="5826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61" name="Rectangle 19">
            <a:extLst>
              <a:ext uri="{FF2B5EF4-FFF2-40B4-BE49-F238E27FC236}">
                <a16:creationId xmlns:a16="http://schemas.microsoft.com/office/drawing/2014/main" id="{026FB6E3-4447-8F4F-B5AA-379631E6E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9688" y="5153025"/>
            <a:ext cx="906462" cy="606425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62" name="Text Box 20">
            <a:extLst>
              <a:ext uri="{FF2B5EF4-FFF2-40B4-BE49-F238E27FC236}">
                <a16:creationId xmlns:a16="http://schemas.microsoft.com/office/drawing/2014/main" id="{E297C651-4E69-C34B-B05F-2C85BC8027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61288" y="1682750"/>
            <a:ext cx="755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Times New Roman" panose="02020603050405020304" pitchFamily="18" charset="0"/>
              </a:rPr>
              <a:t>HTTP</a:t>
            </a:r>
          </a:p>
        </p:txBody>
      </p:sp>
      <p:sp>
        <p:nvSpPr>
          <p:cNvPr id="57363" name="Text Box 21">
            <a:extLst>
              <a:ext uri="{FF2B5EF4-FFF2-40B4-BE49-F238E27FC236}">
                <a16:creationId xmlns:a16="http://schemas.microsoft.com/office/drawing/2014/main" id="{2AA72192-A4A4-C947-96CE-ECB7F6FD40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5425" y="2873375"/>
            <a:ext cx="603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Times New Roman" panose="02020603050405020304" pitchFamily="18" charset="0"/>
              </a:rPr>
              <a:t>TCP</a:t>
            </a:r>
          </a:p>
        </p:txBody>
      </p:sp>
      <p:sp>
        <p:nvSpPr>
          <p:cNvPr id="57364" name="Text Box 22">
            <a:extLst>
              <a:ext uri="{FF2B5EF4-FFF2-40B4-BE49-F238E27FC236}">
                <a16:creationId xmlns:a16="http://schemas.microsoft.com/office/drawing/2014/main" id="{C7E71B6A-9D32-1A45-9CF4-2D4E248AB0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0675" y="4078288"/>
            <a:ext cx="387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 b="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57365" name="Text Box 23">
            <a:extLst>
              <a:ext uri="{FF2B5EF4-FFF2-40B4-BE49-F238E27FC236}">
                <a16:creationId xmlns:a16="http://schemas.microsoft.com/office/drawing/2014/main" id="{75092E44-C5C3-8843-B115-54A7D307C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83500" y="5192713"/>
            <a:ext cx="8985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anose="02020603050405020304" pitchFamily="18" charset="0"/>
              </a:rPr>
              <a:t>Ethernet</a:t>
            </a:r>
          </a:p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anose="02020603050405020304" pitchFamily="18" charset="0"/>
              </a:rPr>
              <a:t>interface</a:t>
            </a:r>
          </a:p>
        </p:txBody>
      </p:sp>
      <p:sp>
        <p:nvSpPr>
          <p:cNvPr id="57366" name="Line 24">
            <a:extLst>
              <a:ext uri="{FF2B5EF4-FFF2-40B4-BE49-F238E27FC236}">
                <a16:creationId xmlns:a16="http://schemas.microsoft.com/office/drawing/2014/main" id="{338BF909-BF16-694C-9673-3ABC27DCAA71}"/>
              </a:ext>
            </a:extLst>
          </p:cNvPr>
          <p:cNvSpPr>
            <a:spLocks noChangeShapeType="1"/>
          </p:cNvSpPr>
          <p:nvPr/>
        </p:nvSpPr>
        <p:spPr bwMode="auto">
          <a:xfrm>
            <a:off x="8102600" y="2157413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7" name="Line 25">
            <a:extLst>
              <a:ext uri="{FF2B5EF4-FFF2-40B4-BE49-F238E27FC236}">
                <a16:creationId xmlns:a16="http://schemas.microsoft.com/office/drawing/2014/main" id="{06A55591-C14F-EE42-A180-B2A4F270761B}"/>
              </a:ext>
            </a:extLst>
          </p:cNvPr>
          <p:cNvSpPr>
            <a:spLocks noChangeShapeType="1"/>
          </p:cNvSpPr>
          <p:nvPr/>
        </p:nvSpPr>
        <p:spPr bwMode="auto">
          <a:xfrm>
            <a:off x="8102600" y="3363913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8" name="Line 26">
            <a:extLst>
              <a:ext uri="{FF2B5EF4-FFF2-40B4-BE49-F238E27FC236}">
                <a16:creationId xmlns:a16="http://schemas.microsoft.com/office/drawing/2014/main" id="{9DF0A30B-748E-FB4A-946E-A15330B2CC52}"/>
              </a:ext>
            </a:extLst>
          </p:cNvPr>
          <p:cNvSpPr>
            <a:spLocks noChangeShapeType="1"/>
          </p:cNvSpPr>
          <p:nvPr/>
        </p:nvSpPr>
        <p:spPr bwMode="auto">
          <a:xfrm>
            <a:off x="8102600" y="4556125"/>
            <a:ext cx="0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9" name="Rectangle 27">
            <a:extLst>
              <a:ext uri="{FF2B5EF4-FFF2-40B4-BE49-F238E27FC236}">
                <a16:creationId xmlns:a16="http://schemas.microsoft.com/office/drawing/2014/main" id="{FAB462BF-7B65-294D-AE39-A959A70009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3000" y="1381125"/>
            <a:ext cx="1303338" cy="4848225"/>
          </a:xfrm>
          <a:prstGeom prst="rect">
            <a:avLst/>
          </a:prstGeom>
          <a:noFill/>
          <a:ln w="9525">
            <a:solidFill>
              <a:srgbClr val="3333FF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70" name="Line 28">
            <a:extLst>
              <a:ext uri="{FF2B5EF4-FFF2-40B4-BE49-F238E27FC236}">
                <a16:creationId xmlns:a16="http://schemas.microsoft.com/office/drawing/2014/main" id="{5E56C251-1454-7945-8B89-3D4AAE8E1740}"/>
              </a:ext>
            </a:extLst>
          </p:cNvPr>
          <p:cNvSpPr>
            <a:spLocks noChangeShapeType="1"/>
          </p:cNvSpPr>
          <p:nvPr/>
        </p:nvSpPr>
        <p:spPr bwMode="auto">
          <a:xfrm>
            <a:off x="1139825" y="5778500"/>
            <a:ext cx="0" cy="373063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1" name="Line 29">
            <a:extLst>
              <a:ext uri="{FF2B5EF4-FFF2-40B4-BE49-F238E27FC236}">
                <a16:creationId xmlns:a16="http://schemas.microsoft.com/office/drawing/2014/main" id="{C3267BB0-219A-5E4B-AF0E-5E343DEEEA7F}"/>
              </a:ext>
            </a:extLst>
          </p:cNvPr>
          <p:cNvSpPr>
            <a:spLocks noChangeShapeType="1"/>
          </p:cNvSpPr>
          <p:nvPr/>
        </p:nvSpPr>
        <p:spPr bwMode="auto">
          <a:xfrm>
            <a:off x="808038" y="6151563"/>
            <a:ext cx="23272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30">
            <a:extLst>
              <a:ext uri="{FF2B5EF4-FFF2-40B4-BE49-F238E27FC236}">
                <a16:creationId xmlns:a16="http://schemas.microsoft.com/office/drawing/2014/main" id="{79F4D9CA-45F4-2E42-B142-80DAE0851C99}"/>
              </a:ext>
            </a:extLst>
          </p:cNvPr>
          <p:cNvGrpSpPr>
            <a:grpSpLocks/>
          </p:cNvGrpSpPr>
          <p:nvPr/>
        </p:nvGrpSpPr>
        <p:grpSpPr bwMode="auto">
          <a:xfrm>
            <a:off x="2905125" y="3990975"/>
            <a:ext cx="914400" cy="582612"/>
            <a:chOff x="323" y="2664"/>
            <a:chExt cx="576" cy="367"/>
          </a:xfrm>
          <a:solidFill>
            <a:srgbClr val="00FF00"/>
          </a:solidFill>
        </p:grpSpPr>
        <p:sp>
          <p:nvSpPr>
            <p:cNvPr id="57415" name="Rectangle 31">
              <a:extLst>
                <a:ext uri="{FF2B5EF4-FFF2-40B4-BE49-F238E27FC236}">
                  <a16:creationId xmlns:a16="http://schemas.microsoft.com/office/drawing/2014/main" id="{17CB2EE0-A0D0-1B46-B57A-7FE01E2BCA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" y="2664"/>
              <a:ext cx="576" cy="36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Helvetica" pitchFamily="-1" charset="0"/>
                <a:ea typeface="+mn-ea"/>
              </a:endParaRPr>
            </a:p>
          </p:txBody>
        </p:sp>
        <p:sp>
          <p:nvSpPr>
            <p:cNvPr id="57416" name="Text Box 32">
              <a:extLst>
                <a:ext uri="{FF2B5EF4-FFF2-40B4-BE49-F238E27FC236}">
                  <a16:creationId xmlns:a16="http://schemas.microsoft.com/office/drawing/2014/main" id="{D0C1A5B1-506C-2044-ACB9-D01C34E698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" y="2729"/>
              <a:ext cx="244" cy="23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>
                <a:defRPr/>
              </a:pPr>
              <a:r>
                <a:rPr lang="en-US" sz="1800" b="0">
                  <a:latin typeface="Times New Roman" pitchFamily="-1" charset="0"/>
                  <a:ea typeface="+mn-ea"/>
                </a:rPr>
                <a:t>IP</a:t>
              </a:r>
            </a:p>
          </p:txBody>
        </p:sp>
      </p:grpSp>
      <p:grpSp>
        <p:nvGrpSpPr>
          <p:cNvPr id="4" name="Group 33">
            <a:extLst>
              <a:ext uri="{FF2B5EF4-FFF2-40B4-BE49-F238E27FC236}">
                <a16:creationId xmlns:a16="http://schemas.microsoft.com/office/drawing/2014/main" id="{FC0F81EA-56EA-D241-B61F-C9A105524E66}"/>
              </a:ext>
            </a:extLst>
          </p:cNvPr>
          <p:cNvGrpSpPr>
            <a:grpSpLocks/>
          </p:cNvGrpSpPr>
          <p:nvPr/>
        </p:nvGrpSpPr>
        <p:grpSpPr bwMode="auto">
          <a:xfrm>
            <a:off x="5549900" y="3990975"/>
            <a:ext cx="914400" cy="582612"/>
            <a:chOff x="323" y="2664"/>
            <a:chExt cx="576" cy="367"/>
          </a:xfrm>
          <a:solidFill>
            <a:srgbClr val="00FF00"/>
          </a:solidFill>
        </p:grpSpPr>
        <p:sp>
          <p:nvSpPr>
            <p:cNvPr id="57413" name="Rectangle 34">
              <a:extLst>
                <a:ext uri="{FF2B5EF4-FFF2-40B4-BE49-F238E27FC236}">
                  <a16:creationId xmlns:a16="http://schemas.microsoft.com/office/drawing/2014/main" id="{56988E9F-C202-9540-BF1C-45C93BB3BA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" y="2664"/>
              <a:ext cx="576" cy="36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Helvetica" pitchFamily="-1" charset="0"/>
                <a:ea typeface="+mn-ea"/>
              </a:endParaRPr>
            </a:p>
          </p:txBody>
        </p:sp>
        <p:sp>
          <p:nvSpPr>
            <p:cNvPr id="57414" name="Text Box 35">
              <a:extLst>
                <a:ext uri="{FF2B5EF4-FFF2-40B4-BE49-F238E27FC236}">
                  <a16:creationId xmlns:a16="http://schemas.microsoft.com/office/drawing/2014/main" id="{257B599A-E00B-2540-B921-3070EE0274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" y="2729"/>
              <a:ext cx="244" cy="231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 eaLnBrk="0" hangingPunct="0">
                <a:defRPr/>
              </a:pPr>
              <a:r>
                <a:rPr lang="en-US" sz="1800" b="0">
                  <a:latin typeface="Times New Roman" pitchFamily="-1" charset="0"/>
                  <a:ea typeface="+mn-ea"/>
                </a:rPr>
                <a:t>IP</a:t>
              </a:r>
            </a:p>
          </p:txBody>
        </p:sp>
      </p:grpSp>
      <p:sp>
        <p:nvSpPr>
          <p:cNvPr id="57374" name="Rectangle 36">
            <a:extLst>
              <a:ext uri="{FF2B5EF4-FFF2-40B4-BE49-F238E27FC236}">
                <a16:creationId xmlns:a16="http://schemas.microsoft.com/office/drawing/2014/main" id="{98405EF0-DC4B-6746-BD9C-7E7A0646E2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06638" y="5192713"/>
            <a:ext cx="906462" cy="606425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75" name="Text Box 37">
            <a:extLst>
              <a:ext uri="{FF2B5EF4-FFF2-40B4-BE49-F238E27FC236}">
                <a16:creationId xmlns:a16="http://schemas.microsoft.com/office/drawing/2014/main" id="{A4D54A59-773E-8147-ABEE-8A109658F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6638" y="5192713"/>
            <a:ext cx="898525" cy="531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anose="02020603050405020304" pitchFamily="18" charset="0"/>
              </a:rPr>
              <a:t>Ethernet</a:t>
            </a:r>
          </a:p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anose="02020603050405020304" pitchFamily="18" charset="0"/>
              </a:rPr>
              <a:t>interface</a:t>
            </a:r>
          </a:p>
        </p:txBody>
      </p:sp>
      <p:grpSp>
        <p:nvGrpSpPr>
          <p:cNvPr id="5" name="Group 38">
            <a:extLst>
              <a:ext uri="{FF2B5EF4-FFF2-40B4-BE49-F238E27FC236}">
                <a16:creationId xmlns:a16="http://schemas.microsoft.com/office/drawing/2014/main" id="{716C911F-0301-DE47-9951-7C9D70116220}"/>
              </a:ext>
            </a:extLst>
          </p:cNvPr>
          <p:cNvGrpSpPr>
            <a:grpSpLocks/>
          </p:cNvGrpSpPr>
          <p:nvPr/>
        </p:nvGrpSpPr>
        <p:grpSpPr bwMode="auto">
          <a:xfrm>
            <a:off x="6205538" y="5167312"/>
            <a:ext cx="914400" cy="606425"/>
            <a:chOff x="323" y="3421"/>
            <a:chExt cx="581" cy="367"/>
          </a:xfrm>
          <a:solidFill>
            <a:srgbClr val="66CCFF"/>
          </a:solidFill>
        </p:grpSpPr>
        <p:sp>
          <p:nvSpPr>
            <p:cNvPr id="57411" name="Rectangle 39">
              <a:extLst>
                <a:ext uri="{FF2B5EF4-FFF2-40B4-BE49-F238E27FC236}">
                  <a16:creationId xmlns:a16="http://schemas.microsoft.com/office/drawing/2014/main" id="{64B129EB-1108-C941-AF76-82B2ECA4C1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" y="3421"/>
              <a:ext cx="576" cy="367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Helvetica" pitchFamily="-1" charset="0"/>
                <a:ea typeface="+mn-ea"/>
              </a:endParaRPr>
            </a:p>
          </p:txBody>
        </p:sp>
        <p:sp>
          <p:nvSpPr>
            <p:cNvPr id="57412" name="Text Box 40">
              <a:extLst>
                <a:ext uri="{FF2B5EF4-FFF2-40B4-BE49-F238E27FC236}">
                  <a16:creationId xmlns:a16="http://schemas.microsoft.com/office/drawing/2014/main" id="{AC506306-26FF-5847-AB97-B21BC4B895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3" y="3429"/>
              <a:ext cx="571" cy="322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lnSpc>
                  <a:spcPct val="90000"/>
                </a:lnSpc>
                <a:defRPr/>
              </a:pPr>
              <a:r>
                <a:rPr lang="en-US" sz="1600" b="0">
                  <a:latin typeface="Times New Roman" pitchFamily="-1" charset="0"/>
                  <a:ea typeface="+mn-ea"/>
                </a:rPr>
                <a:t>Ethernet</a:t>
              </a:r>
            </a:p>
            <a:p>
              <a:pPr eaLnBrk="0" hangingPunct="0">
                <a:lnSpc>
                  <a:spcPct val="90000"/>
                </a:lnSpc>
                <a:defRPr/>
              </a:pPr>
              <a:r>
                <a:rPr lang="en-US" sz="1600" b="0">
                  <a:latin typeface="Times New Roman" pitchFamily="-1" charset="0"/>
                  <a:ea typeface="+mn-ea"/>
                </a:rPr>
                <a:t>interface</a:t>
              </a:r>
            </a:p>
          </p:txBody>
        </p:sp>
      </p:grpSp>
      <p:sp>
        <p:nvSpPr>
          <p:cNvPr id="57377" name="Line 41">
            <a:extLst>
              <a:ext uri="{FF2B5EF4-FFF2-40B4-BE49-F238E27FC236}">
                <a16:creationId xmlns:a16="http://schemas.microsoft.com/office/drawing/2014/main" id="{3727E351-2901-8B4D-8E0B-AFF3BDCE35C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44788" y="5807075"/>
            <a:ext cx="1587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8" name="Line 42">
            <a:extLst>
              <a:ext uri="{FF2B5EF4-FFF2-40B4-BE49-F238E27FC236}">
                <a16:creationId xmlns:a16="http://schemas.microsoft.com/office/drawing/2014/main" id="{79C342A2-24D7-CE45-A262-4422299D6D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725738" y="4570413"/>
            <a:ext cx="541337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79" name="Line 43">
            <a:extLst>
              <a:ext uri="{FF2B5EF4-FFF2-40B4-BE49-F238E27FC236}">
                <a16:creationId xmlns:a16="http://schemas.microsoft.com/office/drawing/2014/main" id="{BE8139B9-61D6-4042-B57F-2F20C8D8CFAF}"/>
              </a:ext>
            </a:extLst>
          </p:cNvPr>
          <p:cNvSpPr>
            <a:spLocks noChangeShapeType="1"/>
          </p:cNvSpPr>
          <p:nvPr/>
        </p:nvSpPr>
        <p:spPr bwMode="auto">
          <a:xfrm>
            <a:off x="3529013" y="4584700"/>
            <a:ext cx="541337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80" name="Rectangle 44">
            <a:extLst>
              <a:ext uri="{FF2B5EF4-FFF2-40B4-BE49-F238E27FC236}">
                <a16:creationId xmlns:a16="http://schemas.microsoft.com/office/drawing/2014/main" id="{431F2511-1BA4-6A47-81EC-4C4E7CBC2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4738" y="5167313"/>
            <a:ext cx="906462" cy="606425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81" name="Text Box 45">
            <a:extLst>
              <a:ext uri="{FF2B5EF4-FFF2-40B4-BE49-F238E27FC236}">
                <a16:creationId xmlns:a16="http://schemas.microsoft.com/office/drawing/2014/main" id="{B652D89D-FB35-9640-8225-ECAE510F7C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5375" y="5192713"/>
            <a:ext cx="8985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anose="02020603050405020304" pitchFamily="18" charset="0"/>
              </a:rPr>
              <a:t>SONET</a:t>
            </a:r>
          </a:p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anose="02020603050405020304" pitchFamily="18" charset="0"/>
              </a:rPr>
              <a:t>interface</a:t>
            </a:r>
          </a:p>
        </p:txBody>
      </p:sp>
      <p:sp>
        <p:nvSpPr>
          <p:cNvPr id="57382" name="Rectangle 46">
            <a:extLst>
              <a:ext uri="{FF2B5EF4-FFF2-40B4-BE49-F238E27FC236}">
                <a16:creationId xmlns:a16="http://schemas.microsoft.com/office/drawing/2014/main" id="{FE8425F1-79B5-EE40-9ECC-71EDEF376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9500" y="5180013"/>
            <a:ext cx="906463" cy="606425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83" name="Text Box 47">
            <a:extLst>
              <a:ext uri="{FF2B5EF4-FFF2-40B4-BE49-F238E27FC236}">
                <a16:creationId xmlns:a16="http://schemas.microsoft.com/office/drawing/2014/main" id="{D738D038-F6EA-ED4C-A614-9E0D75DD78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2200" y="5230813"/>
            <a:ext cx="898525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anose="02020603050405020304" pitchFamily="18" charset="0"/>
              </a:rPr>
              <a:t>SONET</a:t>
            </a:r>
          </a:p>
          <a:p>
            <a:pPr>
              <a:lnSpc>
                <a:spcPct val="90000"/>
              </a:lnSpc>
            </a:pPr>
            <a:r>
              <a:rPr lang="en-US" altLang="en-US" sz="1600" b="0">
                <a:latin typeface="Times New Roman" panose="02020603050405020304" pitchFamily="18" charset="0"/>
              </a:rPr>
              <a:t>interface</a:t>
            </a:r>
          </a:p>
        </p:txBody>
      </p:sp>
      <p:sp>
        <p:nvSpPr>
          <p:cNvPr id="57384" name="Line 48">
            <a:extLst>
              <a:ext uri="{FF2B5EF4-FFF2-40B4-BE49-F238E27FC236}">
                <a16:creationId xmlns:a16="http://schemas.microsoft.com/office/drawing/2014/main" id="{FB36B7E0-B1EB-524C-913B-71D7D4D060C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680200" y="5767388"/>
            <a:ext cx="0" cy="3603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85" name="Line 49">
            <a:extLst>
              <a:ext uri="{FF2B5EF4-FFF2-40B4-BE49-F238E27FC236}">
                <a16:creationId xmlns:a16="http://schemas.microsoft.com/office/drawing/2014/main" id="{B9D902D7-56A0-584E-8C65-4DA94582B3D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223000" y="6113463"/>
            <a:ext cx="23272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86" name="Line 50">
            <a:extLst>
              <a:ext uri="{FF2B5EF4-FFF2-40B4-BE49-F238E27FC236}">
                <a16:creationId xmlns:a16="http://schemas.microsoft.com/office/drawing/2014/main" id="{E8FE17FB-A439-6740-A788-F70B5CBAA540}"/>
              </a:ext>
            </a:extLst>
          </p:cNvPr>
          <p:cNvSpPr>
            <a:spLocks noChangeShapeType="1"/>
          </p:cNvSpPr>
          <p:nvPr/>
        </p:nvSpPr>
        <p:spPr bwMode="auto">
          <a:xfrm>
            <a:off x="8132763" y="5770563"/>
            <a:ext cx="1587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87" name="Line 51">
            <a:extLst>
              <a:ext uri="{FF2B5EF4-FFF2-40B4-BE49-F238E27FC236}">
                <a16:creationId xmlns:a16="http://schemas.microsoft.com/office/drawing/2014/main" id="{3B529598-B5D0-F645-A0B2-53DC5CB0128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02250" y="4597400"/>
            <a:ext cx="541338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88" name="Line 52">
            <a:extLst>
              <a:ext uri="{FF2B5EF4-FFF2-40B4-BE49-F238E27FC236}">
                <a16:creationId xmlns:a16="http://schemas.microsoft.com/office/drawing/2014/main" id="{B43B3B6D-8B88-B048-B767-8A7C441AF66A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9813" y="4597400"/>
            <a:ext cx="527050" cy="595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89" name="Rectangle 53">
            <a:extLst>
              <a:ext uri="{FF2B5EF4-FFF2-40B4-BE49-F238E27FC236}">
                <a16:creationId xmlns:a16="http://schemas.microsoft.com/office/drawing/2014/main" id="{9834337D-B0D1-E145-A563-8206AF28D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4713" y="3790950"/>
            <a:ext cx="2522537" cy="2162175"/>
          </a:xfrm>
          <a:prstGeom prst="rect">
            <a:avLst/>
          </a:prstGeom>
          <a:noFill/>
          <a:ln w="25400">
            <a:solidFill>
              <a:srgbClr val="96969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90" name="Rectangle 54">
            <a:extLst>
              <a:ext uri="{FF2B5EF4-FFF2-40B4-BE49-F238E27FC236}">
                <a16:creationId xmlns:a16="http://schemas.microsoft.com/office/drawing/2014/main" id="{3147DE0A-4114-AD4E-8D88-3DD1B1A98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6788" y="3790950"/>
            <a:ext cx="2522537" cy="2162175"/>
          </a:xfrm>
          <a:prstGeom prst="rect">
            <a:avLst/>
          </a:prstGeom>
          <a:noFill/>
          <a:ln w="25400">
            <a:solidFill>
              <a:srgbClr val="969696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7391" name="Line 55">
            <a:extLst>
              <a:ext uri="{FF2B5EF4-FFF2-40B4-BE49-F238E27FC236}">
                <a16:creationId xmlns:a16="http://schemas.microsoft.com/office/drawing/2014/main" id="{9566AE70-5E25-244A-B623-E8D4F4C44C2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054475" y="5768975"/>
            <a:ext cx="1588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92" name="Line 56">
            <a:extLst>
              <a:ext uri="{FF2B5EF4-FFF2-40B4-BE49-F238E27FC236}">
                <a16:creationId xmlns:a16="http://schemas.microsoft.com/office/drawing/2014/main" id="{C331B9A8-8103-C94F-B143-5EDB98444EA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14950" y="5781675"/>
            <a:ext cx="1588" cy="330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93" name="Line 57">
            <a:extLst>
              <a:ext uri="{FF2B5EF4-FFF2-40B4-BE49-F238E27FC236}">
                <a16:creationId xmlns:a16="http://schemas.microsoft.com/office/drawing/2014/main" id="{B3A3AEF9-9539-3F40-A362-4569B30460DB}"/>
              </a:ext>
            </a:extLst>
          </p:cNvPr>
          <p:cNvSpPr>
            <a:spLocks noChangeShapeType="1"/>
          </p:cNvSpPr>
          <p:nvPr/>
        </p:nvSpPr>
        <p:spPr bwMode="auto">
          <a:xfrm>
            <a:off x="4071938" y="6113463"/>
            <a:ext cx="12461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94" name="Text Box 58">
            <a:extLst>
              <a:ext uri="{FF2B5EF4-FFF2-40B4-BE49-F238E27FC236}">
                <a16:creationId xmlns:a16="http://schemas.microsoft.com/office/drawing/2014/main" id="{47048D17-77B5-A740-8C4C-06DA5FAEEF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0425" y="1004888"/>
            <a:ext cx="590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3333FF"/>
                </a:solidFill>
                <a:latin typeface="Times New Roman" panose="02020603050405020304" pitchFamily="18" charset="0"/>
              </a:rPr>
              <a:t>host</a:t>
            </a:r>
          </a:p>
        </p:txBody>
      </p:sp>
      <p:sp>
        <p:nvSpPr>
          <p:cNvPr id="57395" name="Text Box 59">
            <a:extLst>
              <a:ext uri="{FF2B5EF4-FFF2-40B4-BE49-F238E27FC236}">
                <a16:creationId xmlns:a16="http://schemas.microsoft.com/office/drawing/2014/main" id="{81FE9D12-4016-3D4B-9AE1-4BD6C19FBF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5263" y="990600"/>
            <a:ext cx="590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3333FF"/>
                </a:solidFill>
                <a:latin typeface="Times New Roman" panose="02020603050405020304" pitchFamily="18" charset="0"/>
              </a:rPr>
              <a:t>host</a:t>
            </a:r>
          </a:p>
        </p:txBody>
      </p:sp>
      <p:sp>
        <p:nvSpPr>
          <p:cNvPr id="57396" name="Text Box 60">
            <a:extLst>
              <a:ext uri="{FF2B5EF4-FFF2-40B4-BE49-F238E27FC236}">
                <a16:creationId xmlns:a16="http://schemas.microsoft.com/office/drawing/2014/main" id="{2FD0CA07-C890-0847-B1BA-D9F8F417D2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81325" y="3387725"/>
            <a:ext cx="8064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0000FF"/>
                </a:solidFill>
                <a:latin typeface="Times New Roman" panose="02020603050405020304" pitchFamily="18" charset="0"/>
              </a:rPr>
              <a:t>router</a:t>
            </a:r>
          </a:p>
        </p:txBody>
      </p:sp>
      <p:sp>
        <p:nvSpPr>
          <p:cNvPr id="57397" name="Text Box 61">
            <a:extLst>
              <a:ext uri="{FF2B5EF4-FFF2-40B4-BE49-F238E27FC236}">
                <a16:creationId xmlns:a16="http://schemas.microsoft.com/office/drawing/2014/main" id="{05AB4401-56F8-F843-B2A8-35AD2A416D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1813" y="3402013"/>
            <a:ext cx="806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0000FF"/>
                </a:solidFill>
                <a:latin typeface="Times New Roman" panose="02020603050405020304" pitchFamily="18" charset="0"/>
              </a:rPr>
              <a:t>router</a:t>
            </a:r>
          </a:p>
        </p:txBody>
      </p:sp>
      <p:sp>
        <p:nvSpPr>
          <p:cNvPr id="57398" name="Line 62">
            <a:extLst>
              <a:ext uri="{FF2B5EF4-FFF2-40B4-BE49-F238E27FC236}">
                <a16:creationId xmlns:a16="http://schemas.microsoft.com/office/drawing/2014/main" id="{F8A60306-196A-4141-8B74-C33885FF5905}"/>
              </a:ext>
            </a:extLst>
          </p:cNvPr>
          <p:cNvSpPr>
            <a:spLocks noChangeShapeType="1"/>
          </p:cNvSpPr>
          <p:nvPr/>
        </p:nvSpPr>
        <p:spPr bwMode="auto">
          <a:xfrm>
            <a:off x="1619250" y="1879600"/>
            <a:ext cx="60642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99" name="Line 63">
            <a:extLst>
              <a:ext uri="{FF2B5EF4-FFF2-40B4-BE49-F238E27FC236}">
                <a16:creationId xmlns:a16="http://schemas.microsoft.com/office/drawing/2014/main" id="{793ED57E-BA4B-784E-9EC8-2C25C47D36BC}"/>
              </a:ext>
            </a:extLst>
          </p:cNvPr>
          <p:cNvSpPr>
            <a:spLocks noChangeShapeType="1"/>
          </p:cNvSpPr>
          <p:nvPr/>
        </p:nvSpPr>
        <p:spPr bwMode="auto">
          <a:xfrm>
            <a:off x="1647825" y="3070225"/>
            <a:ext cx="6040438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00" name="Text Box 64">
            <a:extLst>
              <a:ext uri="{FF2B5EF4-FFF2-40B4-BE49-F238E27FC236}">
                <a16:creationId xmlns:a16="http://schemas.microsoft.com/office/drawing/2014/main" id="{DA41F0AA-F5A3-B640-B274-A25CAB23C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05263" y="1487488"/>
            <a:ext cx="16637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FF3300"/>
                </a:solidFill>
                <a:latin typeface="Times New Roman" panose="02020603050405020304" pitchFamily="18" charset="0"/>
              </a:rPr>
              <a:t>HTTP</a:t>
            </a:r>
            <a:r>
              <a:rPr lang="en-US" altLang="en-US" sz="1800">
                <a:solidFill>
                  <a:srgbClr val="FF99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FF3300"/>
                </a:solidFill>
                <a:latin typeface="Times New Roman" panose="02020603050405020304" pitchFamily="18" charset="0"/>
              </a:rPr>
              <a:t>message</a:t>
            </a:r>
          </a:p>
        </p:txBody>
      </p:sp>
      <p:sp>
        <p:nvSpPr>
          <p:cNvPr id="57401" name="Text Box 65">
            <a:extLst>
              <a:ext uri="{FF2B5EF4-FFF2-40B4-BE49-F238E27FC236}">
                <a16:creationId xmlns:a16="http://schemas.microsoft.com/office/drawing/2014/main" id="{791DD4E6-7754-6341-9C57-C5C3BA059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03688" y="2692400"/>
            <a:ext cx="1498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FF3300"/>
                </a:solidFill>
                <a:latin typeface="Times New Roman" panose="02020603050405020304" pitchFamily="18" charset="0"/>
              </a:rPr>
              <a:t>TCP segment</a:t>
            </a:r>
          </a:p>
        </p:txBody>
      </p:sp>
      <p:sp>
        <p:nvSpPr>
          <p:cNvPr id="57402" name="Line 66">
            <a:extLst>
              <a:ext uri="{FF2B5EF4-FFF2-40B4-BE49-F238E27FC236}">
                <a16:creationId xmlns:a16="http://schemas.microsoft.com/office/drawing/2014/main" id="{555A282F-3381-A244-9DF8-6E265D11D9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20838" y="4275138"/>
            <a:ext cx="13017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03" name="Line 67">
            <a:extLst>
              <a:ext uri="{FF2B5EF4-FFF2-40B4-BE49-F238E27FC236}">
                <a16:creationId xmlns:a16="http://schemas.microsoft.com/office/drawing/2014/main" id="{E4D05AA8-BF21-5A43-B6F8-F5CACE72C1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51275" y="4289425"/>
            <a:ext cx="174466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04" name="Line 68">
            <a:extLst>
              <a:ext uri="{FF2B5EF4-FFF2-40B4-BE49-F238E27FC236}">
                <a16:creationId xmlns:a16="http://schemas.microsoft.com/office/drawing/2014/main" id="{EDCDC81A-7456-4B4F-9566-1DC4301714D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69063" y="4275138"/>
            <a:ext cx="1176337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405" name="Text Box 69">
            <a:extLst>
              <a:ext uri="{FF2B5EF4-FFF2-40B4-BE49-F238E27FC236}">
                <a16:creationId xmlns:a16="http://schemas.microsoft.com/office/drawing/2014/main" id="{613E9A83-FB40-184E-B9E5-F3FE4106BE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6413" y="3948113"/>
            <a:ext cx="101441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600">
                <a:solidFill>
                  <a:srgbClr val="FF3300"/>
                </a:solidFill>
                <a:latin typeface="Times New Roman" panose="02020603050405020304" pitchFamily="18" charset="0"/>
              </a:rPr>
              <a:t>IP packet</a:t>
            </a:r>
          </a:p>
        </p:txBody>
      </p:sp>
      <p:sp>
        <p:nvSpPr>
          <p:cNvPr id="57406" name="Text Box 70">
            <a:extLst>
              <a:ext uri="{FF2B5EF4-FFF2-40B4-BE49-F238E27FC236}">
                <a16:creationId xmlns:a16="http://schemas.microsoft.com/office/drawing/2014/main" id="{5392A035-BA8E-3B4B-BD9C-D8F322C80B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7650" y="3976688"/>
            <a:ext cx="10144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600">
                <a:solidFill>
                  <a:srgbClr val="FF3300"/>
                </a:solidFill>
                <a:latin typeface="Times New Roman" panose="02020603050405020304" pitchFamily="18" charset="0"/>
              </a:rPr>
              <a:t>IP</a:t>
            </a:r>
            <a:r>
              <a:rPr lang="en-US" altLang="en-US" sz="1600">
                <a:solidFill>
                  <a:srgbClr val="FF99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600">
                <a:solidFill>
                  <a:srgbClr val="FF3300"/>
                </a:solidFill>
                <a:latin typeface="Times New Roman" panose="02020603050405020304" pitchFamily="18" charset="0"/>
              </a:rPr>
              <a:t>packet</a:t>
            </a:r>
          </a:p>
        </p:txBody>
      </p:sp>
      <p:sp>
        <p:nvSpPr>
          <p:cNvPr id="57407" name="Text Box 71">
            <a:extLst>
              <a:ext uri="{FF2B5EF4-FFF2-40B4-BE49-F238E27FC236}">
                <a16:creationId xmlns:a16="http://schemas.microsoft.com/office/drawing/2014/main" id="{8834773A-0C47-E945-B49E-A17EEDF762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00525" y="3962400"/>
            <a:ext cx="10144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600">
                <a:solidFill>
                  <a:srgbClr val="FF3300"/>
                </a:solidFill>
                <a:latin typeface="Times New Roman" panose="02020603050405020304" pitchFamily="18" charset="0"/>
              </a:rPr>
              <a:t>IP packet</a:t>
            </a:r>
          </a:p>
        </p:txBody>
      </p:sp>
      <p:sp>
        <p:nvSpPr>
          <p:cNvPr id="57408" name="Text Box 72">
            <a:extLst>
              <a:ext uri="{FF2B5EF4-FFF2-40B4-BE49-F238E27FC236}">
                <a16:creationId xmlns:a16="http://schemas.microsoft.com/office/drawing/2014/main" id="{D6BA5A5D-90AE-5746-8344-2A99C3615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013" y="6167438"/>
            <a:ext cx="1689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FF3300"/>
                </a:solidFill>
                <a:latin typeface="Times New Roman" panose="02020603050405020304" pitchFamily="18" charset="0"/>
              </a:rPr>
              <a:t>Ethernet</a:t>
            </a:r>
            <a:r>
              <a:rPr lang="en-US" altLang="en-US" sz="1800">
                <a:solidFill>
                  <a:srgbClr val="FF99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1800">
                <a:solidFill>
                  <a:srgbClr val="FF3300"/>
                </a:solidFill>
                <a:latin typeface="Times New Roman" panose="02020603050405020304" pitchFamily="18" charset="0"/>
              </a:rPr>
              <a:t>frame</a:t>
            </a:r>
          </a:p>
        </p:txBody>
      </p:sp>
      <p:sp>
        <p:nvSpPr>
          <p:cNvPr id="57409" name="Text Box 73">
            <a:extLst>
              <a:ext uri="{FF2B5EF4-FFF2-40B4-BE49-F238E27FC236}">
                <a16:creationId xmlns:a16="http://schemas.microsoft.com/office/drawing/2014/main" id="{23E336A4-FEB8-7B40-B42F-95EFCDD886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3063" y="6205538"/>
            <a:ext cx="16891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FF3300"/>
                </a:solidFill>
                <a:latin typeface="Times New Roman" panose="02020603050405020304" pitchFamily="18" charset="0"/>
              </a:rPr>
              <a:t>Ethernet frame</a:t>
            </a:r>
            <a:endParaRPr lang="en-US" altLang="en-US" sz="2400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410" name="Text Box 74">
            <a:extLst>
              <a:ext uri="{FF2B5EF4-FFF2-40B4-BE49-F238E27FC236}">
                <a16:creationId xmlns:a16="http://schemas.microsoft.com/office/drawing/2014/main" id="{B6E96962-F9A3-B243-B10F-06E629B998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7313" y="6167438"/>
            <a:ext cx="1600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solidFill>
                  <a:srgbClr val="FF3300"/>
                </a:solidFill>
                <a:latin typeface="Times New Roman" panose="02020603050405020304" pitchFamily="18" charset="0"/>
              </a:rPr>
              <a:t>SONET frame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9266" name="Rectangle 2">
            <a:extLst>
              <a:ext uri="{FF2B5EF4-FFF2-40B4-BE49-F238E27FC236}">
                <a16:creationId xmlns:a16="http://schemas.microsoft.com/office/drawing/2014/main" id="{04399BCC-5595-A44C-9322-009CF3B92C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600200"/>
            <a:ext cx="8077200" cy="38100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63500" dist="107763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latin typeface="Helvetica" pitchFamily="1" charset="0"/>
              <a:ea typeface="+mn-ea"/>
            </a:endParaRP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C951EBB2-9998-7349-A027-995DD28FB6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 lIns="90452" tIns="44434" rIns="90452" bIns="44434" anchor="b"/>
          <a:lstStyle/>
          <a:p>
            <a:r>
              <a:rPr lang="en-US" altLang="en-US">
                <a:ea typeface="ＭＳ Ｐゴシック" panose="020B0600070205080204" pitchFamily="34" charset="-128"/>
              </a:rPr>
              <a:t>Layering: Internet Protocol Suite</a:t>
            </a:r>
          </a:p>
        </p:txBody>
      </p:sp>
      <p:sp>
        <p:nvSpPr>
          <p:cNvPr id="59396" name="Line 4">
            <a:extLst>
              <a:ext uri="{FF2B5EF4-FFF2-40B4-BE49-F238E27FC236}">
                <a16:creationId xmlns:a16="http://schemas.microsoft.com/office/drawing/2014/main" id="{496350A6-97D8-EA43-905B-CA2A5BD09C3B}"/>
              </a:ext>
            </a:extLst>
          </p:cNvPr>
          <p:cNvSpPr>
            <a:spLocks noChangeShapeType="1"/>
          </p:cNvSpPr>
          <p:nvPr/>
        </p:nvSpPr>
        <p:spPr bwMode="auto">
          <a:xfrm>
            <a:off x="2971800" y="3657600"/>
            <a:ext cx="2819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397" name="Arc 5">
            <a:extLst>
              <a:ext uri="{FF2B5EF4-FFF2-40B4-BE49-F238E27FC236}">
                <a16:creationId xmlns:a16="http://schemas.microsoft.com/office/drawing/2014/main" id="{B45126C6-2C46-8B4D-A71C-90A9B715CF2F}"/>
              </a:ext>
            </a:extLst>
          </p:cNvPr>
          <p:cNvSpPr>
            <a:spLocks/>
          </p:cNvSpPr>
          <p:nvPr/>
        </p:nvSpPr>
        <p:spPr bwMode="auto">
          <a:xfrm>
            <a:off x="6553200" y="3614738"/>
            <a:ext cx="1181100" cy="1346200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-1"/>
                </a:moveTo>
                <a:cubicBezTo>
                  <a:pt x="11929" y="-1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-1"/>
                </a:moveTo>
                <a:cubicBezTo>
                  <a:pt x="11929" y="-1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solidFill>
            <a:srgbClr val="FF6600"/>
          </a:solidFill>
          <a:ln w="76200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398" name="Arc 6">
            <a:extLst>
              <a:ext uri="{FF2B5EF4-FFF2-40B4-BE49-F238E27FC236}">
                <a16:creationId xmlns:a16="http://schemas.microsoft.com/office/drawing/2014/main" id="{4639A0C3-8118-DF4C-A051-973C78F45018}"/>
              </a:ext>
            </a:extLst>
          </p:cNvPr>
          <p:cNvSpPr>
            <a:spLocks/>
          </p:cNvSpPr>
          <p:nvPr/>
        </p:nvSpPr>
        <p:spPr bwMode="auto">
          <a:xfrm>
            <a:off x="5373688" y="3614738"/>
            <a:ext cx="1181100" cy="1346200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21599"/>
                </a:moveTo>
                <a:cubicBezTo>
                  <a:pt x="-1" y="9681"/>
                  <a:pt x="9652" y="16"/>
                  <a:pt x="21571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81"/>
                  <a:pt x="9652" y="16"/>
                  <a:pt x="21571" y="0"/>
                </a:cubicBezTo>
                <a:lnTo>
                  <a:pt x="21600" y="21600"/>
                </a:lnTo>
                <a:close/>
              </a:path>
            </a:pathLst>
          </a:custGeom>
          <a:solidFill>
            <a:srgbClr val="FF6600"/>
          </a:solidFill>
          <a:ln w="76200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399" name="Arc 7">
            <a:extLst>
              <a:ext uri="{FF2B5EF4-FFF2-40B4-BE49-F238E27FC236}">
                <a16:creationId xmlns:a16="http://schemas.microsoft.com/office/drawing/2014/main" id="{8237D6FA-92E4-B646-B4DD-7FF032477018}"/>
              </a:ext>
            </a:extLst>
          </p:cNvPr>
          <p:cNvSpPr>
            <a:spLocks/>
          </p:cNvSpPr>
          <p:nvPr/>
        </p:nvSpPr>
        <p:spPr bwMode="auto">
          <a:xfrm rot="10800000">
            <a:off x="6543675" y="1828800"/>
            <a:ext cx="1230313" cy="1677988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0 h 21600"/>
              <a:gd name="T4" fmla="*/ 2147483647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21599"/>
                </a:moveTo>
                <a:cubicBezTo>
                  <a:pt x="-1" y="9681"/>
                  <a:pt x="9652" y="16"/>
                  <a:pt x="21571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81"/>
                  <a:pt x="9652" y="16"/>
                  <a:pt x="21571" y="0"/>
                </a:cubicBezTo>
                <a:lnTo>
                  <a:pt x="21600" y="21600"/>
                </a:lnTo>
                <a:close/>
              </a:path>
            </a:pathLst>
          </a:custGeom>
          <a:solidFill>
            <a:srgbClr val="FF6600"/>
          </a:solidFill>
          <a:ln w="76200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0" name="Arc 8">
            <a:extLst>
              <a:ext uri="{FF2B5EF4-FFF2-40B4-BE49-F238E27FC236}">
                <a16:creationId xmlns:a16="http://schemas.microsoft.com/office/drawing/2014/main" id="{FD5237BA-1350-A742-8C96-AFF797E22EA8}"/>
              </a:ext>
            </a:extLst>
          </p:cNvPr>
          <p:cNvSpPr>
            <a:spLocks/>
          </p:cNvSpPr>
          <p:nvPr/>
        </p:nvSpPr>
        <p:spPr bwMode="auto">
          <a:xfrm rot="10800000">
            <a:off x="5334000" y="1828800"/>
            <a:ext cx="1209675" cy="1677988"/>
          </a:xfrm>
          <a:custGeom>
            <a:avLst/>
            <a:gdLst>
              <a:gd name="T0" fmla="*/ 0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-1"/>
                </a:moveTo>
                <a:cubicBezTo>
                  <a:pt x="11929" y="-1"/>
                  <a:pt x="21600" y="9670"/>
                  <a:pt x="21600" y="21600"/>
                </a:cubicBezTo>
              </a:path>
              <a:path w="21600" h="21600" stroke="0" extrusionOk="0">
                <a:moveTo>
                  <a:pt x="0" y="-1"/>
                </a:moveTo>
                <a:cubicBezTo>
                  <a:pt x="11929" y="-1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solidFill>
            <a:srgbClr val="FF6600"/>
          </a:solidFill>
          <a:ln w="76200" cap="rnd">
            <a:solidFill>
              <a:schemeClr val="accent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59401" name="Line 9">
            <a:extLst>
              <a:ext uri="{FF2B5EF4-FFF2-40B4-BE49-F238E27FC236}">
                <a16:creationId xmlns:a16="http://schemas.microsoft.com/office/drawing/2014/main" id="{DF825F29-E2AC-D84A-A9E7-C1A0D544FA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26063" y="1828800"/>
            <a:ext cx="2435225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02" name="Line 10">
            <a:extLst>
              <a:ext uri="{FF2B5EF4-FFF2-40B4-BE49-F238E27FC236}">
                <a16:creationId xmlns:a16="http://schemas.microsoft.com/office/drawing/2014/main" id="{4523D7F4-AC27-3149-A49F-AB496D7564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26063" y="4948238"/>
            <a:ext cx="2359025" cy="0"/>
          </a:xfrm>
          <a:prstGeom prst="line">
            <a:avLst/>
          </a:prstGeom>
          <a:noFill/>
          <a:ln w="762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9403" name="Rectangle 11">
            <a:extLst>
              <a:ext uri="{FF2B5EF4-FFF2-40B4-BE49-F238E27FC236}">
                <a16:creationId xmlns:a16="http://schemas.microsoft.com/office/drawing/2014/main" id="{12267E1F-4553-6448-BEB8-19DBA35930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3432175"/>
            <a:ext cx="304800" cy="21748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grpSp>
        <p:nvGrpSpPr>
          <p:cNvPr id="59404" name="Group 12">
            <a:extLst>
              <a:ext uri="{FF2B5EF4-FFF2-40B4-BE49-F238E27FC236}">
                <a16:creationId xmlns:a16="http://schemas.microsoft.com/office/drawing/2014/main" id="{876A000D-BE59-B64A-9B57-A0701FF55FAF}"/>
              </a:ext>
            </a:extLst>
          </p:cNvPr>
          <p:cNvGrpSpPr>
            <a:grpSpLocks/>
          </p:cNvGrpSpPr>
          <p:nvPr/>
        </p:nvGrpSpPr>
        <p:grpSpPr bwMode="auto">
          <a:xfrm>
            <a:off x="5935663" y="2667000"/>
            <a:ext cx="1247775" cy="365125"/>
            <a:chOff x="3739" y="2290"/>
            <a:chExt cx="786" cy="240"/>
          </a:xfrm>
        </p:grpSpPr>
        <p:sp>
          <p:nvSpPr>
            <p:cNvPr id="59431" name="Rectangle 13">
              <a:extLst>
                <a:ext uri="{FF2B5EF4-FFF2-40B4-BE49-F238E27FC236}">
                  <a16:creationId xmlns:a16="http://schemas.microsoft.com/office/drawing/2014/main" id="{046F0C47-B7B2-BC41-AC5A-CE32BA953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9" y="2290"/>
              <a:ext cx="418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43" tIns="44430" rIns="90443" bIns="4443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algn="l"/>
              <a:r>
                <a:rPr lang="en-US" altLang="en-US" sz="1800">
                  <a:latin typeface="Arial" panose="020B0604020202020204" pitchFamily="34" charset="0"/>
                </a:rPr>
                <a:t>UDP</a:t>
              </a:r>
            </a:p>
          </p:txBody>
        </p:sp>
        <p:sp>
          <p:nvSpPr>
            <p:cNvPr id="59432" name="Rectangle 14">
              <a:extLst>
                <a:ext uri="{FF2B5EF4-FFF2-40B4-BE49-F238E27FC236}">
                  <a16:creationId xmlns:a16="http://schemas.microsoft.com/office/drawing/2014/main" id="{FF7492E1-B605-1E4D-A3D7-CE11D94778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3" y="2290"/>
              <a:ext cx="40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43" tIns="44430" rIns="90443" bIns="44430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algn="l"/>
              <a:r>
                <a:rPr lang="en-US" altLang="en-US" sz="1800">
                  <a:latin typeface="Arial" panose="020B0604020202020204" pitchFamily="34" charset="0"/>
                </a:rPr>
                <a:t>TCP</a:t>
              </a:r>
            </a:p>
          </p:txBody>
        </p:sp>
      </p:grpSp>
      <p:sp>
        <p:nvSpPr>
          <p:cNvPr id="59405" name="Rectangle 15">
            <a:extLst>
              <a:ext uri="{FF2B5EF4-FFF2-40B4-BE49-F238E27FC236}">
                <a16:creationId xmlns:a16="http://schemas.microsoft.com/office/drawing/2014/main" id="{516F2B89-4EA6-0549-8760-3EE5DF4D4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54713" y="3992563"/>
            <a:ext cx="12096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52" tIns="44434" rIns="90452" bIns="44434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latin typeface="Arial" panose="020B0604020202020204" pitchFamily="34" charset="0"/>
              </a:rPr>
              <a:t>Data Link</a:t>
            </a:r>
          </a:p>
        </p:txBody>
      </p:sp>
      <p:sp>
        <p:nvSpPr>
          <p:cNvPr id="59406" name="Rectangle 16">
            <a:extLst>
              <a:ext uri="{FF2B5EF4-FFF2-40B4-BE49-F238E27FC236}">
                <a16:creationId xmlns:a16="http://schemas.microsoft.com/office/drawing/2014/main" id="{33B931E0-8992-604C-B5EF-32EEF2953C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513" y="4427538"/>
            <a:ext cx="11080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52" tIns="44434" rIns="90452" bIns="44434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latin typeface="Arial" panose="020B0604020202020204" pitchFamily="34" charset="0"/>
              </a:rPr>
              <a:t>Physical</a:t>
            </a:r>
          </a:p>
        </p:txBody>
      </p:sp>
      <p:sp>
        <p:nvSpPr>
          <p:cNvPr id="59407" name="Rectangle 17">
            <a:extLst>
              <a:ext uri="{FF2B5EF4-FFF2-40B4-BE49-F238E27FC236}">
                <a16:creationId xmlns:a16="http://schemas.microsoft.com/office/drawing/2014/main" id="{73157A9C-2CDB-EB4D-BA2F-13E0EDCB2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3263" y="2030413"/>
            <a:ext cx="15525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52" tIns="44434" rIns="90452" bIns="44434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800">
                <a:latin typeface="Arial" panose="020B0604020202020204" pitchFamily="34" charset="0"/>
              </a:rPr>
              <a:t>Applications</a:t>
            </a:r>
          </a:p>
        </p:txBody>
      </p:sp>
      <p:sp>
        <p:nvSpPr>
          <p:cNvPr id="59408" name="Text Box 18">
            <a:extLst>
              <a:ext uri="{FF2B5EF4-FFF2-40B4-BE49-F238E27FC236}">
                <a16:creationId xmlns:a16="http://schemas.microsoft.com/office/drawing/2014/main" id="{DFF195C5-F68D-5E45-BBF1-83CEF3ED6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6350" y="4951413"/>
            <a:ext cx="3260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267" tIns="45632" rIns="91267" bIns="45632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1281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>
                <a:latin typeface="Arial" panose="020B0604020202020204" pitchFamily="34" charset="0"/>
              </a:rPr>
              <a:t>The Hourglass Model</a:t>
            </a:r>
          </a:p>
        </p:txBody>
      </p:sp>
      <p:sp>
        <p:nvSpPr>
          <p:cNvPr id="59409" name="Text Box 19">
            <a:extLst>
              <a:ext uri="{FF2B5EF4-FFF2-40B4-BE49-F238E27FC236}">
                <a16:creationId xmlns:a16="http://schemas.microsoft.com/office/drawing/2014/main" id="{8DDD81EF-F196-0848-A37D-7496E20FFF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3200400"/>
            <a:ext cx="159702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7" tIns="45632" rIns="91267" bIns="45632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1281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US" sz="2800" b="0">
                <a:latin typeface="Arial" panose="020B0604020202020204" pitchFamily="34" charset="0"/>
              </a:rPr>
              <a:t>Waist</a:t>
            </a:r>
          </a:p>
        </p:txBody>
      </p:sp>
      <p:sp>
        <p:nvSpPr>
          <p:cNvPr id="59410" name="Text Box 20">
            <a:extLst>
              <a:ext uri="{FF2B5EF4-FFF2-40B4-BE49-F238E27FC236}">
                <a16:creationId xmlns:a16="http://schemas.microsoft.com/office/drawing/2014/main" id="{2026878A-F277-2E41-8C8C-B20ADF16B3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653088"/>
            <a:ext cx="6019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508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267" tIns="45632" rIns="91267" bIns="45632">
            <a:spAutoFit/>
          </a:bodyPr>
          <a:lstStyle>
            <a:lvl1pPr defTabSz="91281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defTabSz="912813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>
              <a:spcBef>
                <a:spcPct val="50000"/>
              </a:spcBef>
            </a:pPr>
            <a:r>
              <a:rPr lang="en-US" altLang="en-US" sz="2800" b="0">
                <a:latin typeface="Arial" panose="020B0604020202020204" pitchFamily="34" charset="0"/>
              </a:rPr>
              <a:t>The waist facilitates interoperability</a:t>
            </a:r>
          </a:p>
        </p:txBody>
      </p:sp>
      <p:sp>
        <p:nvSpPr>
          <p:cNvPr id="59411" name="Rectangle 21">
            <a:extLst>
              <a:ext uri="{FF2B5EF4-FFF2-40B4-BE49-F238E27FC236}">
                <a16:creationId xmlns:a16="http://schemas.microsoft.com/office/drawing/2014/main" id="{26BDF031-3351-7B4A-BBB5-8A1539F93C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057400"/>
            <a:ext cx="685800" cy="381000"/>
          </a:xfrm>
          <a:prstGeom prst="rect">
            <a:avLst/>
          </a:prstGeom>
          <a:solidFill>
            <a:srgbClr val="00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>
                <a:solidFill>
                  <a:schemeClr val="bg1"/>
                </a:solidFill>
                <a:latin typeface="Arial" panose="020B0604020202020204" pitchFamily="34" charset="0"/>
              </a:rPr>
              <a:t>FTP</a:t>
            </a:r>
          </a:p>
        </p:txBody>
      </p:sp>
      <p:sp>
        <p:nvSpPr>
          <p:cNvPr id="59412" name="Rectangle 22">
            <a:extLst>
              <a:ext uri="{FF2B5EF4-FFF2-40B4-BE49-F238E27FC236}">
                <a16:creationId xmlns:a16="http://schemas.microsoft.com/office/drawing/2014/main" id="{1AFA132E-092F-7845-A581-36B484324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2057400"/>
            <a:ext cx="685800" cy="381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>
                <a:solidFill>
                  <a:srgbClr val="000000"/>
                </a:solidFill>
                <a:latin typeface="Arial" panose="020B0604020202020204" pitchFamily="34" charset="0"/>
              </a:rPr>
              <a:t>HTTP</a:t>
            </a:r>
          </a:p>
        </p:txBody>
      </p:sp>
      <p:sp>
        <p:nvSpPr>
          <p:cNvPr id="59413" name="Rectangle 23">
            <a:extLst>
              <a:ext uri="{FF2B5EF4-FFF2-40B4-BE49-F238E27FC236}">
                <a16:creationId xmlns:a16="http://schemas.microsoft.com/office/drawing/2014/main" id="{17F39D2B-CB1B-8949-B124-EF2AA0998A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2057400"/>
            <a:ext cx="685800" cy="381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>
                <a:solidFill>
                  <a:srgbClr val="000000"/>
                </a:solidFill>
                <a:latin typeface="Arial" panose="020B0604020202020204" pitchFamily="34" charset="0"/>
              </a:rPr>
              <a:t>TFTP</a:t>
            </a:r>
          </a:p>
        </p:txBody>
      </p:sp>
      <p:sp>
        <p:nvSpPr>
          <p:cNvPr id="59414" name="Rectangle 24">
            <a:extLst>
              <a:ext uri="{FF2B5EF4-FFF2-40B4-BE49-F238E27FC236}">
                <a16:creationId xmlns:a16="http://schemas.microsoft.com/office/drawing/2014/main" id="{9052B5FB-800A-B040-98F4-03013DE070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2057400"/>
            <a:ext cx="685800" cy="381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>
                <a:solidFill>
                  <a:srgbClr val="000000"/>
                </a:solidFill>
                <a:latin typeface="Arial" panose="020B0604020202020204" pitchFamily="34" charset="0"/>
              </a:rPr>
              <a:t>NV</a:t>
            </a:r>
          </a:p>
        </p:txBody>
      </p:sp>
      <p:sp>
        <p:nvSpPr>
          <p:cNvPr id="59415" name="Rectangle 25">
            <a:extLst>
              <a:ext uri="{FF2B5EF4-FFF2-40B4-BE49-F238E27FC236}">
                <a16:creationId xmlns:a16="http://schemas.microsoft.com/office/drawing/2014/main" id="{CA519789-3991-7E4E-8B81-1E89616443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5400" y="2743200"/>
            <a:ext cx="685800" cy="3810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>
                <a:solidFill>
                  <a:schemeClr val="bg1"/>
                </a:solidFill>
                <a:latin typeface="Arial" panose="020B0604020202020204" pitchFamily="34" charset="0"/>
              </a:rPr>
              <a:t>TCP</a:t>
            </a:r>
          </a:p>
        </p:txBody>
      </p:sp>
      <p:sp>
        <p:nvSpPr>
          <p:cNvPr id="59416" name="Rectangle 26">
            <a:extLst>
              <a:ext uri="{FF2B5EF4-FFF2-40B4-BE49-F238E27FC236}">
                <a16:creationId xmlns:a16="http://schemas.microsoft.com/office/drawing/2014/main" id="{2D5613CC-9AE6-2E49-B4F7-CCB1E5A82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0" y="2743200"/>
            <a:ext cx="685800" cy="381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>
                <a:solidFill>
                  <a:srgbClr val="000000"/>
                </a:solidFill>
                <a:latin typeface="Arial" panose="020B0604020202020204" pitchFamily="34" charset="0"/>
              </a:rPr>
              <a:t>UDP</a:t>
            </a:r>
          </a:p>
        </p:txBody>
      </p:sp>
      <p:sp>
        <p:nvSpPr>
          <p:cNvPr id="59417" name="Rectangle 27">
            <a:extLst>
              <a:ext uri="{FF2B5EF4-FFF2-40B4-BE49-F238E27FC236}">
                <a16:creationId xmlns:a16="http://schemas.microsoft.com/office/drawing/2014/main" id="{16B12068-8800-2F4B-8C5F-41E9896C6C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505200"/>
            <a:ext cx="685800" cy="3810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>
                <a:solidFill>
                  <a:schemeClr val="bg1"/>
                </a:solidFill>
                <a:latin typeface="Arial" panose="020B0604020202020204" pitchFamily="34" charset="0"/>
              </a:rPr>
              <a:t>IP</a:t>
            </a:r>
          </a:p>
        </p:txBody>
      </p:sp>
      <p:sp>
        <p:nvSpPr>
          <p:cNvPr id="59418" name="Rectangle 28">
            <a:extLst>
              <a:ext uri="{FF2B5EF4-FFF2-40B4-BE49-F238E27FC236}">
                <a16:creationId xmlns:a16="http://schemas.microsoft.com/office/drawing/2014/main" id="{8DB16A2E-9C94-7142-8636-51FDD90748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267200"/>
            <a:ext cx="685800" cy="38100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>
                <a:solidFill>
                  <a:schemeClr val="bg1"/>
                </a:solidFill>
                <a:latin typeface="Arial" panose="020B0604020202020204" pitchFamily="34" charset="0"/>
              </a:rPr>
              <a:t>NET</a:t>
            </a:r>
            <a:r>
              <a:rPr lang="en-US" altLang="en-US" b="0" baseline="-2500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59419" name="Rectangle 29">
            <a:extLst>
              <a:ext uri="{FF2B5EF4-FFF2-40B4-BE49-F238E27FC236}">
                <a16:creationId xmlns:a16="http://schemas.microsoft.com/office/drawing/2014/main" id="{5B884ADC-CF3F-4241-A819-847C177634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0" y="4267200"/>
            <a:ext cx="685800" cy="381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>
                <a:solidFill>
                  <a:srgbClr val="000000"/>
                </a:solidFill>
                <a:latin typeface="Arial" panose="020B0604020202020204" pitchFamily="34" charset="0"/>
              </a:rPr>
              <a:t>NET</a:t>
            </a:r>
            <a:r>
              <a:rPr lang="en-US" altLang="en-US" b="0" baseline="-250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59420" name="Rectangle 30">
            <a:extLst>
              <a:ext uri="{FF2B5EF4-FFF2-40B4-BE49-F238E27FC236}">
                <a16:creationId xmlns:a16="http://schemas.microsoft.com/office/drawing/2014/main" id="{00DD3DDC-55E4-7041-BB12-2F422654F3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267200"/>
            <a:ext cx="685800" cy="3810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>
                <a:solidFill>
                  <a:srgbClr val="000000"/>
                </a:solidFill>
                <a:latin typeface="Arial" panose="020B0604020202020204" pitchFamily="34" charset="0"/>
              </a:rPr>
              <a:t>NET</a:t>
            </a:r>
            <a:r>
              <a:rPr lang="en-US" altLang="en-US" b="0" baseline="-25000">
                <a:solidFill>
                  <a:srgbClr val="000000"/>
                </a:solidFill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59421" name="Rectangle 31">
            <a:extLst>
              <a:ext uri="{FF2B5EF4-FFF2-40B4-BE49-F238E27FC236}">
                <a16:creationId xmlns:a16="http://schemas.microsoft.com/office/drawing/2014/main" id="{94FC6B7F-1949-F949-8F02-2798B36E2E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267200"/>
            <a:ext cx="685800" cy="3810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20" tIns="45712" rIns="91420" bIns="45712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b="0">
                <a:solidFill>
                  <a:srgbClr val="000000"/>
                </a:solidFill>
                <a:latin typeface="Arial" panose="020B0604020202020204" pitchFamily="34" charset="0"/>
              </a:rPr>
              <a:t>…</a:t>
            </a:r>
            <a:endParaRPr lang="en-US" altLang="en-US" b="0" baseline="-250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59422" name="AutoShape 32">
            <a:extLst>
              <a:ext uri="{FF2B5EF4-FFF2-40B4-BE49-F238E27FC236}">
                <a16:creationId xmlns:a16="http://schemas.microsoft.com/office/drawing/2014/main" id="{35CF8C05-E136-624B-AAFE-F26E5E35869C}"/>
              </a:ext>
            </a:extLst>
          </p:cNvPr>
          <p:cNvCxnSpPr>
            <a:cxnSpLocks noChangeShapeType="1"/>
            <a:stCxn id="59411" idx="2"/>
            <a:endCxn id="59415" idx="0"/>
          </p:cNvCxnSpPr>
          <p:nvPr/>
        </p:nvCxnSpPr>
        <p:spPr bwMode="auto">
          <a:xfrm>
            <a:off x="1257300" y="2438400"/>
            <a:ext cx="381000" cy="304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23" name="AutoShape 33">
            <a:extLst>
              <a:ext uri="{FF2B5EF4-FFF2-40B4-BE49-F238E27FC236}">
                <a16:creationId xmlns:a16="http://schemas.microsoft.com/office/drawing/2014/main" id="{97A56D8C-F2F6-4242-AA16-D9F3195C99EB}"/>
              </a:ext>
            </a:extLst>
          </p:cNvPr>
          <p:cNvCxnSpPr>
            <a:cxnSpLocks noChangeShapeType="1"/>
            <a:endCxn id="59415" idx="0"/>
          </p:cNvCxnSpPr>
          <p:nvPr/>
        </p:nvCxnSpPr>
        <p:spPr bwMode="auto">
          <a:xfrm flipH="1">
            <a:off x="1638300" y="2438400"/>
            <a:ext cx="419100" cy="304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24" name="AutoShape 34">
            <a:extLst>
              <a:ext uri="{FF2B5EF4-FFF2-40B4-BE49-F238E27FC236}">
                <a16:creationId xmlns:a16="http://schemas.microsoft.com/office/drawing/2014/main" id="{560AF03B-9B06-604E-A33E-CAB56D81BA61}"/>
              </a:ext>
            </a:extLst>
          </p:cNvPr>
          <p:cNvCxnSpPr>
            <a:cxnSpLocks noChangeShapeType="1"/>
            <a:stCxn id="59414" idx="2"/>
          </p:cNvCxnSpPr>
          <p:nvPr/>
        </p:nvCxnSpPr>
        <p:spPr bwMode="auto">
          <a:xfrm>
            <a:off x="2933700" y="2438400"/>
            <a:ext cx="419100" cy="304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25" name="AutoShape 35">
            <a:extLst>
              <a:ext uri="{FF2B5EF4-FFF2-40B4-BE49-F238E27FC236}">
                <a16:creationId xmlns:a16="http://schemas.microsoft.com/office/drawing/2014/main" id="{29EF37F5-83D7-3F45-8A5C-56469797B094}"/>
              </a:ext>
            </a:extLst>
          </p:cNvPr>
          <p:cNvCxnSpPr>
            <a:cxnSpLocks noChangeShapeType="1"/>
            <a:stCxn id="59413" idx="2"/>
          </p:cNvCxnSpPr>
          <p:nvPr/>
        </p:nvCxnSpPr>
        <p:spPr bwMode="auto">
          <a:xfrm flipH="1">
            <a:off x="3352800" y="2438400"/>
            <a:ext cx="419100" cy="3048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26" name="AutoShape 36">
            <a:extLst>
              <a:ext uri="{FF2B5EF4-FFF2-40B4-BE49-F238E27FC236}">
                <a16:creationId xmlns:a16="http://schemas.microsoft.com/office/drawing/2014/main" id="{8F433CEE-0914-584F-BACF-FEF771F96A29}"/>
              </a:ext>
            </a:extLst>
          </p:cNvPr>
          <p:cNvCxnSpPr>
            <a:cxnSpLocks noChangeShapeType="1"/>
            <a:stCxn id="59415" idx="2"/>
            <a:endCxn id="59417" idx="0"/>
          </p:cNvCxnSpPr>
          <p:nvPr/>
        </p:nvCxnSpPr>
        <p:spPr bwMode="auto">
          <a:xfrm>
            <a:off x="1638300" y="3124200"/>
            <a:ext cx="914400" cy="381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27" name="AutoShape 37">
            <a:extLst>
              <a:ext uri="{FF2B5EF4-FFF2-40B4-BE49-F238E27FC236}">
                <a16:creationId xmlns:a16="http://schemas.microsoft.com/office/drawing/2014/main" id="{5900666E-9564-0E4D-A18B-1E39C4C110D9}"/>
              </a:ext>
            </a:extLst>
          </p:cNvPr>
          <p:cNvCxnSpPr>
            <a:cxnSpLocks noChangeShapeType="1"/>
            <a:stCxn id="59416" idx="2"/>
            <a:endCxn id="59417" idx="0"/>
          </p:cNvCxnSpPr>
          <p:nvPr/>
        </p:nvCxnSpPr>
        <p:spPr bwMode="auto">
          <a:xfrm flipH="1">
            <a:off x="2552700" y="3124200"/>
            <a:ext cx="838200" cy="381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28" name="AutoShape 38">
            <a:extLst>
              <a:ext uri="{FF2B5EF4-FFF2-40B4-BE49-F238E27FC236}">
                <a16:creationId xmlns:a16="http://schemas.microsoft.com/office/drawing/2014/main" id="{4C00A379-994D-E74B-9DE6-A5E126732C13}"/>
              </a:ext>
            </a:extLst>
          </p:cNvPr>
          <p:cNvCxnSpPr>
            <a:cxnSpLocks noChangeShapeType="1"/>
            <a:stCxn id="59417" idx="2"/>
            <a:endCxn id="59420" idx="0"/>
          </p:cNvCxnSpPr>
          <p:nvPr/>
        </p:nvCxnSpPr>
        <p:spPr bwMode="auto">
          <a:xfrm>
            <a:off x="2552700" y="3886200"/>
            <a:ext cx="1371600" cy="381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29" name="AutoShape 39">
            <a:extLst>
              <a:ext uri="{FF2B5EF4-FFF2-40B4-BE49-F238E27FC236}">
                <a16:creationId xmlns:a16="http://schemas.microsoft.com/office/drawing/2014/main" id="{5098B939-EF5B-B648-B293-7CA896A04C08}"/>
              </a:ext>
            </a:extLst>
          </p:cNvPr>
          <p:cNvCxnSpPr>
            <a:cxnSpLocks noChangeShapeType="1"/>
            <a:stCxn id="59417" idx="2"/>
            <a:endCxn id="59418" idx="0"/>
          </p:cNvCxnSpPr>
          <p:nvPr/>
        </p:nvCxnSpPr>
        <p:spPr bwMode="auto">
          <a:xfrm flipH="1">
            <a:off x="1181100" y="3886200"/>
            <a:ext cx="1371600" cy="381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430" name="AutoShape 40">
            <a:extLst>
              <a:ext uri="{FF2B5EF4-FFF2-40B4-BE49-F238E27FC236}">
                <a16:creationId xmlns:a16="http://schemas.microsoft.com/office/drawing/2014/main" id="{C3E4EC5C-C7DA-E94E-B10C-D51C03FE1955}"/>
              </a:ext>
            </a:extLst>
          </p:cNvPr>
          <p:cNvCxnSpPr>
            <a:cxnSpLocks noChangeShapeType="1"/>
            <a:stCxn id="59417" idx="2"/>
            <a:endCxn id="59419" idx="0"/>
          </p:cNvCxnSpPr>
          <p:nvPr/>
        </p:nvCxnSpPr>
        <p:spPr bwMode="auto">
          <a:xfrm flipH="1">
            <a:off x="2324100" y="3886200"/>
            <a:ext cx="228600" cy="38100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CAD2157B-261D-F844-A3E7-8BBC7EC887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7300" y="4427538"/>
            <a:ext cx="1074738" cy="730250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443" name="Rectangle 3">
            <a:extLst>
              <a:ext uri="{FF2B5EF4-FFF2-40B4-BE49-F238E27FC236}">
                <a16:creationId xmlns:a16="http://schemas.microsoft.com/office/drawing/2014/main" id="{67E6A264-0120-5A4A-9A3D-DE6872A8A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0663" y="4427538"/>
            <a:ext cx="1074737" cy="730250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444" name="Rectangle 4">
            <a:extLst>
              <a:ext uri="{FF2B5EF4-FFF2-40B4-BE49-F238E27FC236}">
                <a16:creationId xmlns:a16="http://schemas.microsoft.com/office/drawing/2014/main" id="{1ADE4302-9E7D-2D44-B3EA-C3B5851B5B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32438" y="4427538"/>
            <a:ext cx="1074737" cy="730250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445" name="Rectangle 5">
            <a:extLst>
              <a:ext uri="{FF2B5EF4-FFF2-40B4-BE49-F238E27FC236}">
                <a16:creationId xmlns:a16="http://schemas.microsoft.com/office/drawing/2014/main" id="{B51500AE-C80F-5F4E-A771-3B07A4B8A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427538"/>
            <a:ext cx="1074738" cy="730250"/>
          </a:xfrm>
          <a:prstGeom prst="rect">
            <a:avLst/>
          </a:prstGeom>
          <a:solidFill>
            <a:srgbClr val="00FF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446" name="Rectangle 6">
            <a:extLst>
              <a:ext uri="{FF2B5EF4-FFF2-40B4-BE49-F238E27FC236}">
                <a16:creationId xmlns:a16="http://schemas.microsoft.com/office/drawing/2014/main" id="{9FD95E29-8B7C-1F4F-8CAD-C72C27E1FE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ayering: Encapsulation of Data</a:t>
            </a:r>
          </a:p>
        </p:txBody>
      </p:sp>
      <p:sp>
        <p:nvSpPr>
          <p:cNvPr id="61447" name="Rectangle 7">
            <a:extLst>
              <a:ext uri="{FF2B5EF4-FFF2-40B4-BE49-F238E27FC236}">
                <a16:creationId xmlns:a16="http://schemas.microsoft.com/office/drawing/2014/main" id="{65F784C4-955D-C148-8E4E-B9D01FDF6B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2514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fferent devices switch different thing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hysical layer: electrical signals (repeaters and hub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ink layer: frames (bridges and switche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twork layer: packets (routers)</a:t>
            </a:r>
          </a:p>
        </p:txBody>
      </p:sp>
      <p:sp>
        <p:nvSpPr>
          <p:cNvPr id="61448" name="Rectangle 8">
            <a:extLst>
              <a:ext uri="{FF2B5EF4-FFF2-40B4-BE49-F238E27FC236}">
                <a16:creationId xmlns:a16="http://schemas.microsoft.com/office/drawing/2014/main" id="{786D74AA-1F8D-FE47-86DE-E2A13D112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3556000"/>
            <a:ext cx="2881313" cy="614363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2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449" name="Rectangle 9">
            <a:extLst>
              <a:ext uri="{FF2B5EF4-FFF2-40B4-BE49-F238E27FC236}">
                <a16:creationId xmlns:a16="http://schemas.microsoft.com/office/drawing/2014/main" id="{BE8E5772-390D-024E-AE5B-60613B37B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4170363"/>
            <a:ext cx="2881313" cy="614362"/>
          </a:xfrm>
          <a:prstGeom prst="rect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2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450" name="Rectangle 10">
            <a:extLst>
              <a:ext uri="{FF2B5EF4-FFF2-40B4-BE49-F238E27FC236}">
                <a16:creationId xmlns:a16="http://schemas.microsoft.com/office/drawing/2014/main" id="{AF959C46-5E27-3D44-A97A-05E5EBE498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4786313"/>
            <a:ext cx="2881313" cy="614362"/>
          </a:xfrm>
          <a:prstGeom prst="rect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2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451" name="Rectangle 11">
            <a:extLst>
              <a:ext uri="{FF2B5EF4-FFF2-40B4-BE49-F238E27FC236}">
                <a16:creationId xmlns:a16="http://schemas.microsoft.com/office/drawing/2014/main" id="{74B89C38-EEAC-654C-9763-569D6398D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5400675"/>
            <a:ext cx="2881313" cy="614363"/>
          </a:xfrm>
          <a:prstGeom prst="rect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2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452" name="Rectangle 12">
            <a:extLst>
              <a:ext uri="{FF2B5EF4-FFF2-40B4-BE49-F238E27FC236}">
                <a16:creationId xmlns:a16="http://schemas.microsoft.com/office/drawing/2014/main" id="{C51CBD75-BC9A-1246-AF56-495073699E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5825" y="6015038"/>
            <a:ext cx="2881313" cy="614362"/>
          </a:xfrm>
          <a:prstGeom prst="rect">
            <a:avLst/>
          </a:prstGeom>
          <a:solidFill>
            <a:srgbClr val="993366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 sz="240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61453" name="Text Box 13">
            <a:extLst>
              <a:ext uri="{FF2B5EF4-FFF2-40B4-BE49-F238E27FC236}">
                <a16:creationId xmlns:a16="http://schemas.microsoft.com/office/drawing/2014/main" id="{57AFB3CF-13C1-DC4F-909C-076A0529C8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5038" y="3633788"/>
            <a:ext cx="2774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>
                <a:latin typeface="Calibri" panose="020F0502020204030204" pitchFamily="34" charset="0"/>
                <a:cs typeface="Calibri" panose="020F0502020204030204" pitchFamily="34" charset="0"/>
              </a:rPr>
              <a:t>Application gateway</a:t>
            </a:r>
          </a:p>
        </p:txBody>
      </p:sp>
      <p:sp>
        <p:nvSpPr>
          <p:cNvPr id="61454" name="Text Box 14">
            <a:extLst>
              <a:ext uri="{FF2B5EF4-FFF2-40B4-BE49-F238E27FC236}">
                <a16:creationId xmlns:a16="http://schemas.microsoft.com/office/drawing/2014/main" id="{04160FEB-4E63-DA43-8381-F178D4B23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42988" y="4273550"/>
            <a:ext cx="2543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>
                <a:latin typeface="Calibri" panose="020F0502020204030204" pitchFamily="34" charset="0"/>
                <a:cs typeface="Calibri" panose="020F0502020204030204" pitchFamily="34" charset="0"/>
              </a:rPr>
              <a:t>Transport gateway</a:t>
            </a:r>
          </a:p>
        </p:txBody>
      </p:sp>
      <p:sp>
        <p:nvSpPr>
          <p:cNvPr id="61455" name="Text Box 15">
            <a:extLst>
              <a:ext uri="{FF2B5EF4-FFF2-40B4-BE49-F238E27FC236}">
                <a16:creationId xmlns:a16="http://schemas.microsoft.com/office/drawing/2014/main" id="{17603DDF-26A6-764F-A619-F9114FBFD1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6413" y="4849813"/>
            <a:ext cx="10509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>
                <a:latin typeface="Calibri" panose="020F0502020204030204" pitchFamily="34" charset="0"/>
                <a:cs typeface="Calibri" panose="020F0502020204030204" pitchFamily="34" charset="0"/>
              </a:rPr>
              <a:t>Router</a:t>
            </a:r>
          </a:p>
        </p:txBody>
      </p:sp>
      <p:sp>
        <p:nvSpPr>
          <p:cNvPr id="61456" name="Text Box 16">
            <a:extLst>
              <a:ext uri="{FF2B5EF4-FFF2-40B4-BE49-F238E27FC236}">
                <a16:creationId xmlns:a16="http://schemas.microsoft.com/office/drawing/2014/main" id="{B0F2158C-8363-4540-89B0-24CC5A2779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9050" y="5464175"/>
            <a:ext cx="2046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>
                <a:latin typeface="Calibri" panose="020F0502020204030204" pitchFamily="34" charset="0"/>
                <a:cs typeface="Calibri" panose="020F0502020204030204" pitchFamily="34" charset="0"/>
              </a:rPr>
              <a:t> Bridge, switch</a:t>
            </a:r>
          </a:p>
        </p:txBody>
      </p:sp>
      <p:sp>
        <p:nvSpPr>
          <p:cNvPr id="61457" name="Text Box 17">
            <a:extLst>
              <a:ext uri="{FF2B5EF4-FFF2-40B4-BE49-F238E27FC236}">
                <a16:creationId xmlns:a16="http://schemas.microsoft.com/office/drawing/2014/main" id="{06B988AB-365E-4C4D-A4A4-58C871FC5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7150" y="6130925"/>
            <a:ext cx="19669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>
                <a:latin typeface="Calibri" panose="020F0502020204030204" pitchFamily="34" charset="0"/>
                <a:cs typeface="Calibri" panose="020F0502020204030204" pitchFamily="34" charset="0"/>
              </a:rPr>
              <a:t>Repeater, hub</a:t>
            </a:r>
          </a:p>
        </p:txBody>
      </p:sp>
      <p:sp>
        <p:nvSpPr>
          <p:cNvPr id="61458" name="Text Box 18">
            <a:extLst>
              <a:ext uri="{FF2B5EF4-FFF2-40B4-BE49-F238E27FC236}">
                <a16:creationId xmlns:a16="http://schemas.microsoft.com/office/drawing/2014/main" id="{9043B44E-498F-3344-9703-37533C40E4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57713" y="4471988"/>
            <a:ext cx="93503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Frame</a:t>
            </a:r>
            <a:b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header</a:t>
            </a:r>
          </a:p>
        </p:txBody>
      </p:sp>
      <p:sp>
        <p:nvSpPr>
          <p:cNvPr id="61459" name="Text Box 19">
            <a:extLst>
              <a:ext uri="{FF2B5EF4-FFF2-40B4-BE49-F238E27FC236}">
                <a16:creationId xmlns:a16="http://schemas.microsoft.com/office/drawing/2014/main" id="{883836EE-6A07-3643-8D6A-4FE57ABA6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4350" y="4471988"/>
            <a:ext cx="935038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Packet</a:t>
            </a:r>
            <a:b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header</a:t>
            </a:r>
          </a:p>
        </p:txBody>
      </p:sp>
      <p:sp>
        <p:nvSpPr>
          <p:cNvPr id="61460" name="Text Box 20">
            <a:extLst>
              <a:ext uri="{FF2B5EF4-FFF2-40B4-BE49-F238E27FC236}">
                <a16:creationId xmlns:a16="http://schemas.microsoft.com/office/drawing/2014/main" id="{417A8761-EFFA-A84D-A698-C84A2DD561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30988" y="4471988"/>
            <a:ext cx="935037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TCP</a:t>
            </a:r>
            <a:b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header</a:t>
            </a:r>
          </a:p>
        </p:txBody>
      </p:sp>
      <p:sp>
        <p:nvSpPr>
          <p:cNvPr id="61461" name="Text Box 21">
            <a:extLst>
              <a:ext uri="{FF2B5EF4-FFF2-40B4-BE49-F238E27FC236}">
                <a16:creationId xmlns:a16="http://schemas.microsoft.com/office/drawing/2014/main" id="{8106BAF3-5E77-EE4F-AE7B-FE686C045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16850" y="4471988"/>
            <a:ext cx="676275" cy="65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Us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Calibri" panose="020F0502020204030204" pitchFamily="34" charset="0"/>
                <a:cs typeface="Calibri" panose="020F0502020204030204" pitchFamily="34" charset="0"/>
              </a:rPr>
              <a:t>data</a:t>
            </a:r>
          </a:p>
        </p:txBody>
      </p:sp>
      <p:sp>
        <p:nvSpPr>
          <p:cNvPr id="61462" name="Rectangle 22">
            <a:extLst>
              <a:ext uri="{FF2B5EF4-FFF2-40B4-BE49-F238E27FC236}">
                <a16:creationId xmlns:a16="http://schemas.microsoft.com/office/drawing/2014/main" id="{A8323A19-A874-814F-852C-20CB66512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5800" y="4427538"/>
            <a:ext cx="4186238" cy="730250"/>
          </a:xfrm>
          <a:prstGeom prst="rect">
            <a:avLst/>
          </a:prstGeom>
          <a:noFill/>
          <a:ln w="50800">
            <a:solidFill>
              <a:srgbClr val="9933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A2CBAAD6-0E69-8A4D-A086-F3470E88C6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8458200" cy="1143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me Key Concept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B2ED7E02-BE1F-C640-9C1F-414814DC70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urse was organized around protocols</a:t>
            </a:r>
          </a:p>
          <a:p>
            <a:pPr lvl="1">
              <a:spcAft>
                <a:spcPts val="18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But a small set of concepts recur in many protocol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General CS concepts</a:t>
            </a:r>
          </a:p>
          <a:p>
            <a:pPr lvl="1">
              <a:spcAft>
                <a:spcPts val="18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Hierarchy, indirection, caching, randomizatio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Networking-specific concep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oft state, layering, (de)multiplex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nd-to-end argument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9E314ACE-C392-414B-8944-9D8813CCE8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emultiplexing</a:t>
            </a:r>
          </a:p>
        </p:txBody>
      </p:sp>
      <p:sp>
        <p:nvSpPr>
          <p:cNvPr id="63491" name="Rectangle 3">
            <a:extLst>
              <a:ext uri="{FF2B5EF4-FFF2-40B4-BE49-F238E27FC236}">
                <a16:creationId xmlns:a16="http://schemas.microsoft.com/office/drawing/2014/main" id="{88475064-32BF-C449-A7DB-70F98AD0A9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parating multiple streams out of on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cognizing the separate streams</a:t>
            </a:r>
          </a:p>
          <a:p>
            <a:pPr lvl="1">
              <a:spcAft>
                <a:spcPts val="18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Treating the separate streams accordingl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Examples in the Internet</a:t>
            </a:r>
          </a:p>
        </p:txBody>
      </p:sp>
      <p:grpSp>
        <p:nvGrpSpPr>
          <p:cNvPr id="63492" name="Group 13">
            <a:extLst>
              <a:ext uri="{FF2B5EF4-FFF2-40B4-BE49-F238E27FC236}">
                <a16:creationId xmlns:a16="http://schemas.microsoft.com/office/drawing/2014/main" id="{ACE56EA5-F0B6-3342-92E0-CFA22846F7D3}"/>
              </a:ext>
            </a:extLst>
          </p:cNvPr>
          <p:cNvGrpSpPr>
            <a:grpSpLocks/>
          </p:cNvGrpSpPr>
          <p:nvPr/>
        </p:nvGrpSpPr>
        <p:grpSpPr bwMode="auto">
          <a:xfrm>
            <a:off x="2344738" y="4541838"/>
            <a:ext cx="4186237" cy="730250"/>
            <a:chOff x="2832" y="2789"/>
            <a:chExt cx="2637" cy="460"/>
          </a:xfrm>
        </p:grpSpPr>
        <p:sp>
          <p:nvSpPr>
            <p:cNvPr id="63499" name="Rectangle 4">
              <a:extLst>
                <a:ext uri="{FF2B5EF4-FFF2-40B4-BE49-F238E27FC236}">
                  <a16:creationId xmlns:a16="http://schemas.microsoft.com/office/drawing/2014/main" id="{72736087-69C4-A840-8964-1374EE235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2" y="2789"/>
              <a:ext cx="677" cy="460"/>
            </a:xfrm>
            <a:prstGeom prst="rect">
              <a:avLst/>
            </a:prstGeom>
            <a:solidFill>
              <a:srgbClr val="FF33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3500" name="Rectangle 5">
              <a:extLst>
                <a:ext uri="{FF2B5EF4-FFF2-40B4-BE49-F238E27FC236}">
                  <a16:creationId xmlns:a16="http://schemas.microsoft.com/office/drawing/2014/main" id="{406DE959-AFF6-9F43-AFA0-7E87FDFAF6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" y="2789"/>
              <a:ext cx="677" cy="460"/>
            </a:xfrm>
            <a:prstGeom prst="rect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3501" name="Rectangle 6">
              <a:extLst>
                <a:ext uri="{FF2B5EF4-FFF2-40B4-BE49-F238E27FC236}">
                  <a16:creationId xmlns:a16="http://schemas.microsoft.com/office/drawing/2014/main" id="{50619CB6-2919-9F46-A07B-74C9E01972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5" y="2789"/>
              <a:ext cx="677" cy="460"/>
            </a:xfrm>
            <a:prstGeom prst="rect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3502" name="Rectangle 7">
              <a:extLst>
                <a:ext uri="{FF2B5EF4-FFF2-40B4-BE49-F238E27FC236}">
                  <a16:creationId xmlns:a16="http://schemas.microsoft.com/office/drawing/2014/main" id="{295B8AD6-4435-A84E-8EB7-4C1E8811E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789"/>
              <a:ext cx="677" cy="460"/>
            </a:xfrm>
            <a:prstGeom prst="rect">
              <a:avLst/>
            </a:pr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3503" name="Text Box 8">
              <a:extLst>
                <a:ext uri="{FF2B5EF4-FFF2-40B4-BE49-F238E27FC236}">
                  <a16:creationId xmlns:a16="http://schemas.microsoft.com/office/drawing/2014/main" id="{B58D187E-762F-9944-957C-74468DEC8E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45" y="2817"/>
              <a:ext cx="64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en-US"/>
                <a:t>Frame</a:t>
              </a:r>
              <a:br>
                <a:rPr lang="en-US" altLang="en-US"/>
              </a:br>
              <a:r>
                <a:rPr lang="en-US" altLang="en-US"/>
                <a:t>header</a:t>
              </a:r>
            </a:p>
          </p:txBody>
        </p:sp>
        <p:sp>
          <p:nvSpPr>
            <p:cNvPr id="63504" name="Text Box 9">
              <a:extLst>
                <a:ext uri="{FF2B5EF4-FFF2-40B4-BE49-F238E27FC236}">
                  <a16:creationId xmlns:a16="http://schemas.microsoft.com/office/drawing/2014/main" id="{CEBE7C1E-AA56-4D4E-AA29-6D192D1E3C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98" y="2817"/>
              <a:ext cx="64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en-US"/>
                <a:t>Packet</a:t>
              </a:r>
              <a:br>
                <a:rPr lang="en-US" altLang="en-US"/>
              </a:br>
              <a:r>
                <a:rPr lang="en-US" altLang="en-US"/>
                <a:t>header</a:t>
              </a:r>
            </a:p>
          </p:txBody>
        </p:sp>
        <p:sp>
          <p:nvSpPr>
            <p:cNvPr id="63505" name="Text Box 10">
              <a:extLst>
                <a:ext uri="{FF2B5EF4-FFF2-40B4-BE49-F238E27FC236}">
                  <a16:creationId xmlns:a16="http://schemas.microsoft.com/office/drawing/2014/main" id="{FB8FB473-F017-B945-B5AE-F52FEB1357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1" y="2817"/>
              <a:ext cx="641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en-US"/>
                <a:t>TCP</a:t>
              </a:r>
              <a:br>
                <a:rPr lang="en-US" altLang="en-US"/>
              </a:br>
              <a:r>
                <a:rPr lang="en-US" altLang="en-US"/>
                <a:t>header</a:t>
              </a:r>
            </a:p>
          </p:txBody>
        </p:sp>
        <p:sp>
          <p:nvSpPr>
            <p:cNvPr id="63506" name="Text Box 11">
              <a:extLst>
                <a:ext uri="{FF2B5EF4-FFF2-40B4-BE49-F238E27FC236}">
                  <a16:creationId xmlns:a16="http://schemas.microsoft.com/office/drawing/2014/main" id="{7CFEDBAE-D949-E24A-A8F3-4176C4D693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01" y="2817"/>
              <a:ext cx="472" cy="4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lnSpc>
                  <a:spcPct val="90000"/>
                </a:lnSpc>
              </a:pPr>
              <a:r>
                <a:rPr lang="en-US" altLang="en-US"/>
                <a:t>User</a:t>
              </a:r>
            </a:p>
            <a:p>
              <a:pPr eaLnBrk="1" hangingPunct="1">
                <a:lnSpc>
                  <a:spcPct val="90000"/>
                </a:lnSpc>
              </a:pPr>
              <a:r>
                <a:rPr lang="en-US" altLang="en-US"/>
                <a:t>data</a:t>
              </a:r>
            </a:p>
          </p:txBody>
        </p:sp>
        <p:sp>
          <p:nvSpPr>
            <p:cNvPr id="63507" name="Rectangle 12">
              <a:extLst>
                <a:ext uri="{FF2B5EF4-FFF2-40B4-BE49-F238E27FC236}">
                  <a16:creationId xmlns:a16="http://schemas.microsoft.com/office/drawing/2014/main" id="{E7358F98-46D0-C545-BFF0-E23880391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2789"/>
              <a:ext cx="2637" cy="460"/>
            </a:xfrm>
            <a:prstGeom prst="rect">
              <a:avLst/>
            </a:prstGeom>
            <a:noFill/>
            <a:ln w="50800">
              <a:solidFill>
                <a:srgbClr val="9933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</p:grpSp>
      <p:sp>
        <p:nvSpPr>
          <p:cNvPr id="63493" name="Freeform 14">
            <a:extLst>
              <a:ext uri="{FF2B5EF4-FFF2-40B4-BE49-F238E27FC236}">
                <a16:creationId xmlns:a16="http://schemas.microsoft.com/office/drawing/2014/main" id="{D5731C36-C3D6-A24E-96C1-1E2F38B198FF}"/>
              </a:ext>
            </a:extLst>
          </p:cNvPr>
          <p:cNvSpPr>
            <a:spLocks/>
          </p:cNvSpPr>
          <p:nvPr/>
        </p:nvSpPr>
        <p:spPr bwMode="auto">
          <a:xfrm>
            <a:off x="2614613" y="3965575"/>
            <a:ext cx="1222375" cy="563563"/>
          </a:xfrm>
          <a:custGeom>
            <a:avLst/>
            <a:gdLst>
              <a:gd name="T0" fmla="*/ 110886875 w 770"/>
              <a:gd name="T1" fmla="*/ 894655469 h 355"/>
              <a:gd name="T2" fmla="*/ 171370625 w 770"/>
              <a:gd name="T3" fmla="*/ 589717086 h 355"/>
              <a:gd name="T4" fmla="*/ 1146671888 w 770"/>
              <a:gd name="T5" fmla="*/ 40322536 h 355"/>
              <a:gd name="T6" fmla="*/ 1940520313 w 770"/>
              <a:gd name="T7" fmla="*/ 834171665 h 355"/>
              <a:gd name="T8" fmla="*/ 0 60000 65536"/>
              <a:gd name="T9" fmla="*/ 0 60000 65536"/>
              <a:gd name="T10" fmla="*/ 0 60000 65536"/>
              <a:gd name="T11" fmla="*/ 0 60000 65536"/>
              <a:gd name="T12" fmla="*/ 0 w 770"/>
              <a:gd name="T13" fmla="*/ 0 h 355"/>
              <a:gd name="T14" fmla="*/ 770 w 770"/>
              <a:gd name="T15" fmla="*/ 355 h 3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0" h="355">
                <a:moveTo>
                  <a:pt x="44" y="355"/>
                </a:moveTo>
                <a:cubicBezTo>
                  <a:pt x="22" y="322"/>
                  <a:pt x="0" y="290"/>
                  <a:pt x="68" y="234"/>
                </a:cubicBezTo>
                <a:cubicBezTo>
                  <a:pt x="136" y="178"/>
                  <a:pt x="338" y="0"/>
                  <a:pt x="455" y="16"/>
                </a:cubicBezTo>
                <a:cubicBezTo>
                  <a:pt x="572" y="32"/>
                  <a:pt x="671" y="181"/>
                  <a:pt x="770" y="331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494" name="Text Box 15">
            <a:extLst>
              <a:ext uri="{FF2B5EF4-FFF2-40B4-BE49-F238E27FC236}">
                <a16:creationId xmlns:a16="http://schemas.microsoft.com/office/drawing/2014/main" id="{B71EDFCE-E119-964D-8093-946BCEDE5C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1475" y="3581400"/>
            <a:ext cx="701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type</a:t>
            </a:r>
          </a:p>
        </p:txBody>
      </p:sp>
      <p:sp>
        <p:nvSpPr>
          <p:cNvPr id="63495" name="Freeform 16">
            <a:extLst>
              <a:ext uri="{FF2B5EF4-FFF2-40B4-BE49-F238E27FC236}">
                <a16:creationId xmlns:a16="http://schemas.microsoft.com/office/drawing/2014/main" id="{4BE07D58-B967-834A-B561-5D3F0E0FF1F4}"/>
              </a:ext>
            </a:extLst>
          </p:cNvPr>
          <p:cNvSpPr>
            <a:spLocks/>
          </p:cNvSpPr>
          <p:nvPr/>
        </p:nvSpPr>
        <p:spPr bwMode="auto">
          <a:xfrm>
            <a:off x="3919538" y="5310188"/>
            <a:ext cx="1076325" cy="460375"/>
          </a:xfrm>
          <a:custGeom>
            <a:avLst/>
            <a:gdLst>
              <a:gd name="T0" fmla="*/ 0 w 678"/>
              <a:gd name="T1" fmla="*/ 0 h 290"/>
              <a:gd name="T2" fmla="*/ 733366263 w 678"/>
              <a:gd name="T3" fmla="*/ 730845313 h 290"/>
              <a:gd name="T4" fmla="*/ 1708665938 w 678"/>
              <a:gd name="T5" fmla="*/ 0 h 290"/>
              <a:gd name="T6" fmla="*/ 0 60000 65536"/>
              <a:gd name="T7" fmla="*/ 0 60000 65536"/>
              <a:gd name="T8" fmla="*/ 0 60000 65536"/>
              <a:gd name="T9" fmla="*/ 0 w 678"/>
              <a:gd name="T10" fmla="*/ 0 h 290"/>
              <a:gd name="T11" fmla="*/ 678 w 678"/>
              <a:gd name="T12" fmla="*/ 290 h 29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78" h="290">
                <a:moveTo>
                  <a:pt x="0" y="0"/>
                </a:moveTo>
                <a:cubicBezTo>
                  <a:pt x="89" y="145"/>
                  <a:pt x="178" y="290"/>
                  <a:pt x="291" y="290"/>
                </a:cubicBezTo>
                <a:cubicBezTo>
                  <a:pt x="404" y="290"/>
                  <a:pt x="541" y="145"/>
                  <a:pt x="678" y="0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496" name="Text Box 17">
            <a:extLst>
              <a:ext uri="{FF2B5EF4-FFF2-40B4-BE49-F238E27FC236}">
                <a16:creationId xmlns:a16="http://schemas.microsoft.com/office/drawing/2014/main" id="{7777F634-09A2-B042-8A18-57D454C98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5238" y="5848350"/>
            <a:ext cx="1200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protocol</a:t>
            </a:r>
          </a:p>
        </p:txBody>
      </p:sp>
      <p:sp>
        <p:nvSpPr>
          <p:cNvPr id="63497" name="Freeform 19">
            <a:extLst>
              <a:ext uri="{FF2B5EF4-FFF2-40B4-BE49-F238E27FC236}">
                <a16:creationId xmlns:a16="http://schemas.microsoft.com/office/drawing/2014/main" id="{F3A04E71-5A48-7241-972D-FEC55780F657}"/>
              </a:ext>
            </a:extLst>
          </p:cNvPr>
          <p:cNvSpPr>
            <a:spLocks/>
          </p:cNvSpPr>
          <p:nvPr/>
        </p:nvSpPr>
        <p:spPr bwMode="auto">
          <a:xfrm>
            <a:off x="4964113" y="3940175"/>
            <a:ext cx="1222375" cy="563563"/>
          </a:xfrm>
          <a:custGeom>
            <a:avLst/>
            <a:gdLst>
              <a:gd name="T0" fmla="*/ 110886875 w 770"/>
              <a:gd name="T1" fmla="*/ 894655469 h 355"/>
              <a:gd name="T2" fmla="*/ 171370625 w 770"/>
              <a:gd name="T3" fmla="*/ 589717086 h 355"/>
              <a:gd name="T4" fmla="*/ 1146671888 w 770"/>
              <a:gd name="T5" fmla="*/ 40322536 h 355"/>
              <a:gd name="T6" fmla="*/ 1940520313 w 770"/>
              <a:gd name="T7" fmla="*/ 834171665 h 355"/>
              <a:gd name="T8" fmla="*/ 0 60000 65536"/>
              <a:gd name="T9" fmla="*/ 0 60000 65536"/>
              <a:gd name="T10" fmla="*/ 0 60000 65536"/>
              <a:gd name="T11" fmla="*/ 0 60000 65536"/>
              <a:gd name="T12" fmla="*/ 0 w 770"/>
              <a:gd name="T13" fmla="*/ 0 h 355"/>
              <a:gd name="T14" fmla="*/ 770 w 770"/>
              <a:gd name="T15" fmla="*/ 355 h 35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70" h="355">
                <a:moveTo>
                  <a:pt x="44" y="355"/>
                </a:moveTo>
                <a:cubicBezTo>
                  <a:pt x="22" y="322"/>
                  <a:pt x="0" y="290"/>
                  <a:pt x="68" y="234"/>
                </a:cubicBezTo>
                <a:cubicBezTo>
                  <a:pt x="136" y="178"/>
                  <a:pt x="338" y="0"/>
                  <a:pt x="455" y="16"/>
                </a:cubicBezTo>
                <a:cubicBezTo>
                  <a:pt x="572" y="32"/>
                  <a:pt x="671" y="181"/>
                  <a:pt x="770" y="331"/>
                </a:cubicBezTo>
              </a:path>
            </a:pathLst>
          </a:custGeom>
          <a:noFill/>
          <a:ln w="9525">
            <a:solidFill>
              <a:srgbClr val="000000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3498" name="Text Box 20">
            <a:extLst>
              <a:ext uri="{FF2B5EF4-FFF2-40B4-BE49-F238E27FC236}">
                <a16:creationId xmlns:a16="http://schemas.microsoft.com/office/drawing/2014/main" id="{4A13CB16-E402-AC4F-8017-E49702012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7950" y="3581400"/>
            <a:ext cx="889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port #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8B28C0D1-94AD-1C41-A7E7-0D22651D95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(De)multiplexing: With a NAT</a:t>
            </a:r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6CA76577-35B0-D744-8D49-2BD6FFF8CF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3DD86EF-9234-2241-B51B-13DB17343DFC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3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grpSp>
        <p:nvGrpSpPr>
          <p:cNvPr id="64516" name="Group 3">
            <a:extLst>
              <a:ext uri="{FF2B5EF4-FFF2-40B4-BE49-F238E27FC236}">
                <a16:creationId xmlns:a16="http://schemas.microsoft.com/office/drawing/2014/main" id="{091AB510-A5DC-4C4C-A953-E9A7099EBCA7}"/>
              </a:ext>
            </a:extLst>
          </p:cNvPr>
          <p:cNvGrpSpPr>
            <a:grpSpLocks/>
          </p:cNvGrpSpPr>
          <p:nvPr/>
        </p:nvGrpSpPr>
        <p:grpSpPr bwMode="auto">
          <a:xfrm>
            <a:off x="4437063" y="3044825"/>
            <a:ext cx="1747837" cy="1065213"/>
            <a:chOff x="2372" y="1918"/>
            <a:chExt cx="1101" cy="671"/>
          </a:xfrm>
        </p:grpSpPr>
        <p:sp>
          <p:nvSpPr>
            <p:cNvPr id="64537" name="Oval 4">
              <a:extLst>
                <a:ext uri="{FF2B5EF4-FFF2-40B4-BE49-F238E27FC236}">
                  <a16:creationId xmlns:a16="http://schemas.microsoft.com/office/drawing/2014/main" id="{8F9CF0C1-615B-D541-B0EF-64BDFFBC3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217"/>
              <a:ext cx="1092" cy="372"/>
            </a:xfrm>
            <a:prstGeom prst="ellipse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64538" name="Line 5">
              <a:extLst>
                <a:ext uri="{FF2B5EF4-FFF2-40B4-BE49-F238E27FC236}">
                  <a16:creationId xmlns:a16="http://schemas.microsoft.com/office/drawing/2014/main" id="{35E49FD5-3252-A44C-A00B-E1A6108C3C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1" y="2186"/>
              <a:ext cx="0" cy="2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39" name="Line 6">
              <a:extLst>
                <a:ext uri="{FF2B5EF4-FFF2-40B4-BE49-F238E27FC236}">
                  <a16:creationId xmlns:a16="http://schemas.microsoft.com/office/drawing/2014/main" id="{07603EC0-2D90-054F-9154-B1AB1B4363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3" y="2186"/>
              <a:ext cx="0" cy="23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540" name="Rectangle 7">
              <a:extLst>
                <a:ext uri="{FF2B5EF4-FFF2-40B4-BE49-F238E27FC236}">
                  <a16:creationId xmlns:a16="http://schemas.microsoft.com/office/drawing/2014/main" id="{294AB972-603F-8846-8E22-95B7194967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81" y="2186"/>
              <a:ext cx="1083" cy="227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endParaRPr lang="en-US" altLang="en-US" sz="2400" b="0">
                <a:latin typeface="Times New Roman" panose="02020603050405020304" pitchFamily="18" charset="0"/>
              </a:endParaRPr>
            </a:p>
          </p:txBody>
        </p:sp>
        <p:sp>
          <p:nvSpPr>
            <p:cNvPr id="64541" name="Oval 8">
              <a:extLst>
                <a:ext uri="{FF2B5EF4-FFF2-40B4-BE49-F238E27FC236}">
                  <a16:creationId xmlns:a16="http://schemas.microsoft.com/office/drawing/2014/main" id="{36CF7328-D409-444B-A0D5-7C10BCA312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72" y="1918"/>
              <a:ext cx="1092" cy="433"/>
            </a:xfrm>
            <a:prstGeom prst="ellipse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1pPr>
              <a:lvl2pPr marL="37931725" indent="-37474525"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2pPr>
              <a:lvl3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3pPr>
              <a:lvl4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4pPr>
              <a:lvl5pPr eaLnBrk="0" hangingPunct="0"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5pPr>
              <a:lvl6pPr marL="4572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6pPr>
              <a:lvl7pPr marL="9144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7pPr>
              <a:lvl8pPr marL="13716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8pPr>
              <a:lvl9pPr marL="1828800" eaLnBrk="0" fontAlgn="base" hangingPunct="0">
                <a:spcBef>
                  <a:spcPct val="0"/>
                </a:spcBef>
                <a:spcAft>
                  <a:spcPct val="0"/>
                </a:spcAft>
                <a:defRPr sz="2000" b="1">
                  <a:solidFill>
                    <a:schemeClr val="tx1"/>
                  </a:solidFill>
                  <a:latin typeface="Helvetica" pitchFamily="2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grpSp>
          <p:nvGrpSpPr>
            <p:cNvPr id="64542" name="Group 9">
              <a:extLst>
                <a:ext uri="{FF2B5EF4-FFF2-40B4-BE49-F238E27FC236}">
                  <a16:creationId xmlns:a16="http://schemas.microsoft.com/office/drawing/2014/main" id="{3AF1EC64-44DF-C94F-81C4-F716647857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5" y="2014"/>
              <a:ext cx="541" cy="253"/>
              <a:chOff x="2848" y="848"/>
              <a:chExt cx="140" cy="98"/>
            </a:xfrm>
          </p:grpSpPr>
          <p:sp>
            <p:nvSpPr>
              <p:cNvPr id="64547" name="Line 10">
                <a:extLst>
                  <a:ext uri="{FF2B5EF4-FFF2-40B4-BE49-F238E27FC236}">
                    <a16:creationId xmlns:a16="http://schemas.microsoft.com/office/drawing/2014/main" id="{80F2A244-E409-CC40-8255-BB81366309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548" name="Line 11">
                <a:extLst>
                  <a:ext uri="{FF2B5EF4-FFF2-40B4-BE49-F238E27FC236}">
                    <a16:creationId xmlns:a16="http://schemas.microsoft.com/office/drawing/2014/main" id="{D97E4B22-23D9-4A45-AD3B-11A3F2A77FA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549" name="Line 12">
                <a:extLst>
                  <a:ext uri="{FF2B5EF4-FFF2-40B4-BE49-F238E27FC236}">
                    <a16:creationId xmlns:a16="http://schemas.microsoft.com/office/drawing/2014/main" id="{75FA8AD1-FBF4-0A47-A588-1EA829FB4F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4543" name="Group 13">
              <a:extLst>
                <a:ext uri="{FF2B5EF4-FFF2-40B4-BE49-F238E27FC236}">
                  <a16:creationId xmlns:a16="http://schemas.microsoft.com/office/drawing/2014/main" id="{480207F9-8727-7149-8E51-91F154E4B9A7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2635" y="2010"/>
              <a:ext cx="541" cy="253"/>
              <a:chOff x="2848" y="848"/>
              <a:chExt cx="140" cy="98"/>
            </a:xfrm>
          </p:grpSpPr>
          <p:sp>
            <p:nvSpPr>
              <p:cNvPr id="64544" name="Line 14">
                <a:extLst>
                  <a:ext uri="{FF2B5EF4-FFF2-40B4-BE49-F238E27FC236}">
                    <a16:creationId xmlns:a16="http://schemas.microsoft.com/office/drawing/2014/main" id="{763BBC58-36F5-BD44-B362-E9D40FE204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545" name="Line 15">
                <a:extLst>
                  <a:ext uri="{FF2B5EF4-FFF2-40B4-BE49-F238E27FC236}">
                    <a16:creationId xmlns:a16="http://schemas.microsoft.com/office/drawing/2014/main" id="{4F08D79B-5692-2947-B4C7-C7C2242A42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4546" name="Line 16">
                <a:extLst>
                  <a:ext uri="{FF2B5EF4-FFF2-40B4-BE49-F238E27FC236}">
                    <a16:creationId xmlns:a16="http://schemas.microsoft.com/office/drawing/2014/main" id="{448FB859-F8FF-E641-A63E-50B045FD63F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pic>
        <p:nvPicPr>
          <p:cNvPr id="64517" name="Picture 17" descr="j0292020">
            <a:extLst>
              <a:ext uri="{FF2B5EF4-FFF2-40B4-BE49-F238E27FC236}">
                <a16:creationId xmlns:a16="http://schemas.microsoft.com/office/drawing/2014/main" id="{F33C43BE-63BE-5242-910D-35E91402A7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938" y="1382713"/>
            <a:ext cx="1868487" cy="1773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8" name="Picture 18" descr="j0195384">
            <a:extLst>
              <a:ext uri="{FF2B5EF4-FFF2-40B4-BE49-F238E27FC236}">
                <a16:creationId xmlns:a16="http://schemas.microsoft.com/office/drawing/2014/main" id="{725E04BC-E753-5947-AEDF-9C0CF2AACC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846138" y="4406900"/>
            <a:ext cx="1795462" cy="183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9" name="Line 19">
            <a:extLst>
              <a:ext uri="{FF2B5EF4-FFF2-40B4-BE49-F238E27FC236}">
                <a16:creationId xmlns:a16="http://schemas.microsoft.com/office/drawing/2014/main" id="{AE56181C-79A0-3E47-9A0B-323F19F0F39E}"/>
              </a:ext>
            </a:extLst>
          </p:cNvPr>
          <p:cNvSpPr>
            <a:spLocks noChangeShapeType="1"/>
          </p:cNvSpPr>
          <p:nvPr/>
        </p:nvSpPr>
        <p:spPr bwMode="auto">
          <a:xfrm>
            <a:off x="2498725" y="2343150"/>
            <a:ext cx="1957388" cy="99853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0" name="Line 20">
            <a:extLst>
              <a:ext uri="{FF2B5EF4-FFF2-40B4-BE49-F238E27FC236}">
                <a16:creationId xmlns:a16="http://schemas.microsoft.com/office/drawing/2014/main" id="{60B86988-1819-1D40-AC57-FBA37D80D9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51125" y="3994150"/>
            <a:ext cx="2036763" cy="14986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1" name="Line 21">
            <a:extLst>
              <a:ext uri="{FF2B5EF4-FFF2-40B4-BE49-F238E27FC236}">
                <a16:creationId xmlns:a16="http://schemas.microsoft.com/office/drawing/2014/main" id="{750CE920-A07D-7E4D-BA9F-6B2FB64AD7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46800" y="3648075"/>
            <a:ext cx="2227263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22" name="Text Box 22">
            <a:extLst>
              <a:ext uri="{FF2B5EF4-FFF2-40B4-BE49-F238E27FC236}">
                <a16:creationId xmlns:a16="http://schemas.microsoft.com/office/drawing/2014/main" id="{C708433E-B397-A545-8AA0-26BA2EBC01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8075" y="4148138"/>
            <a:ext cx="915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Arial" panose="020B0604020202020204" pitchFamily="34" charset="0"/>
              </a:rPr>
              <a:t>NAT</a:t>
            </a:r>
          </a:p>
        </p:txBody>
      </p:sp>
      <p:sp>
        <p:nvSpPr>
          <p:cNvPr id="64523" name="Rectangle 23">
            <a:extLst>
              <a:ext uri="{FF2B5EF4-FFF2-40B4-BE49-F238E27FC236}">
                <a16:creationId xmlns:a16="http://schemas.microsoft.com/office/drawing/2014/main" id="{53AF1525-DDB6-9E41-9A3B-150E66D5E4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850" y="1295400"/>
            <a:ext cx="6029325" cy="5016500"/>
          </a:xfrm>
          <a:prstGeom prst="rect">
            <a:avLst/>
          </a:prstGeom>
          <a:noFill/>
          <a:ln w="38100">
            <a:solidFill>
              <a:srgbClr val="0000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4" name="Rectangle 24">
            <a:extLst>
              <a:ext uri="{FF2B5EF4-FFF2-40B4-BE49-F238E27FC236}">
                <a16:creationId xmlns:a16="http://schemas.microsoft.com/office/drawing/2014/main" id="{A4B96233-0A56-3C49-85E2-CDB5AB395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2963" y="4186238"/>
            <a:ext cx="325437" cy="457200"/>
          </a:xfrm>
          <a:prstGeom prst="rect">
            <a:avLst/>
          </a:prstGeom>
          <a:solidFill>
            <a:schemeClr val="bg2"/>
          </a:solidFill>
          <a:ln w="381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5" name="Rectangle 25">
            <a:extLst>
              <a:ext uri="{FF2B5EF4-FFF2-40B4-BE49-F238E27FC236}">
                <a16:creationId xmlns:a16="http://schemas.microsoft.com/office/drawing/2014/main" id="{CE6ACB8A-FE48-EC44-B192-095CE220C2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81375" y="4186238"/>
            <a:ext cx="325438" cy="88900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6" name="Rectangle 26">
            <a:extLst>
              <a:ext uri="{FF2B5EF4-FFF2-40B4-BE49-F238E27FC236}">
                <a16:creationId xmlns:a16="http://schemas.microsoft.com/office/drawing/2014/main" id="{6C257B25-12B4-5A4D-90AB-B2E9335383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2013" y="2270125"/>
            <a:ext cx="325437" cy="457200"/>
          </a:xfrm>
          <a:prstGeom prst="rect">
            <a:avLst/>
          </a:prstGeom>
          <a:solidFill>
            <a:schemeClr val="bg2"/>
          </a:solidFill>
          <a:ln w="381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7" name="Rectangle 27">
            <a:extLst>
              <a:ext uri="{FF2B5EF4-FFF2-40B4-BE49-F238E27FC236}">
                <a16:creationId xmlns:a16="http://schemas.microsoft.com/office/drawing/2014/main" id="{4C73B188-C949-CB48-AB45-23AE9F77BA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0425" y="2270125"/>
            <a:ext cx="325438" cy="88900"/>
          </a:xfrm>
          <a:prstGeom prst="rect">
            <a:avLst/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8" name="Rectangle 28">
            <a:extLst>
              <a:ext uri="{FF2B5EF4-FFF2-40B4-BE49-F238E27FC236}">
                <a16:creationId xmlns:a16="http://schemas.microsoft.com/office/drawing/2014/main" id="{6C3DDA87-C00E-AB40-90D7-6344B0C31F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3038475"/>
            <a:ext cx="325438" cy="457200"/>
          </a:xfrm>
          <a:prstGeom prst="rect">
            <a:avLst/>
          </a:prstGeom>
          <a:solidFill>
            <a:schemeClr val="bg2"/>
          </a:solidFill>
          <a:ln w="381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29" name="Rectangle 29">
            <a:extLst>
              <a:ext uri="{FF2B5EF4-FFF2-40B4-BE49-F238E27FC236}">
                <a16:creationId xmlns:a16="http://schemas.microsoft.com/office/drawing/2014/main" id="{D4219661-5C9F-5749-9387-4D4DDFCF6E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2613" y="3038475"/>
            <a:ext cx="325437" cy="88900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30" name="Rectangle 30">
            <a:extLst>
              <a:ext uri="{FF2B5EF4-FFF2-40B4-BE49-F238E27FC236}">
                <a16:creationId xmlns:a16="http://schemas.microsoft.com/office/drawing/2014/main" id="{F84E473E-29DB-3949-9EB1-8B7528DD9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4450" y="3038475"/>
            <a:ext cx="325438" cy="457200"/>
          </a:xfrm>
          <a:prstGeom prst="rect">
            <a:avLst/>
          </a:prstGeom>
          <a:solidFill>
            <a:schemeClr val="bg2"/>
          </a:solidFill>
          <a:ln w="38100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31" name="Rectangle 31">
            <a:extLst>
              <a:ext uri="{FF2B5EF4-FFF2-40B4-BE49-F238E27FC236}">
                <a16:creationId xmlns:a16="http://schemas.microsoft.com/office/drawing/2014/main" id="{1D149EFB-3B8C-464C-931C-2E89230DF6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62863" y="3038475"/>
            <a:ext cx="325437" cy="88900"/>
          </a:xfrm>
          <a:prstGeom prst="rect">
            <a:avLst/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64532" name="Text Box 32">
            <a:extLst>
              <a:ext uri="{FF2B5EF4-FFF2-40B4-BE49-F238E27FC236}">
                <a16:creationId xmlns:a16="http://schemas.microsoft.com/office/drawing/2014/main" id="{B3977E63-3499-0F49-A405-63027CE6A9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0163" y="5645150"/>
            <a:ext cx="12128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Arial" panose="020B0604020202020204" pitchFamily="34" charset="0"/>
              </a:rPr>
              <a:t>inside</a:t>
            </a:r>
          </a:p>
        </p:txBody>
      </p:sp>
      <p:sp>
        <p:nvSpPr>
          <p:cNvPr id="64533" name="Text Box 33">
            <a:extLst>
              <a:ext uri="{FF2B5EF4-FFF2-40B4-BE49-F238E27FC236}">
                <a16:creationId xmlns:a16="http://schemas.microsoft.com/office/drawing/2014/main" id="{1DC0CEEC-D90D-1549-AD5E-60ECD4375B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4250" y="3956050"/>
            <a:ext cx="14509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800">
                <a:latin typeface="Arial" panose="020B0604020202020204" pitchFamily="34" charset="0"/>
              </a:rPr>
              <a:t>outside</a:t>
            </a:r>
          </a:p>
        </p:txBody>
      </p:sp>
      <p:sp>
        <p:nvSpPr>
          <p:cNvPr id="64534" name="Text Box 34">
            <a:extLst>
              <a:ext uri="{FF2B5EF4-FFF2-40B4-BE49-F238E27FC236}">
                <a16:creationId xmlns:a16="http://schemas.microsoft.com/office/drawing/2014/main" id="{B7C12CD5-5329-EB49-ABD6-34ED56F847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4113" y="3187700"/>
            <a:ext cx="1285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FF3300"/>
                </a:solidFill>
              </a:rPr>
              <a:t>10.0.0.1</a:t>
            </a:r>
          </a:p>
        </p:txBody>
      </p:sp>
      <p:sp>
        <p:nvSpPr>
          <p:cNvPr id="64535" name="Text Box 35">
            <a:extLst>
              <a:ext uri="{FF2B5EF4-FFF2-40B4-BE49-F238E27FC236}">
                <a16:creationId xmlns:a16="http://schemas.microsoft.com/office/drawing/2014/main" id="{15ED6292-652F-234D-B0A3-D22D9E8089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3025" y="5549900"/>
            <a:ext cx="1285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FF3300"/>
                </a:solidFill>
              </a:rPr>
              <a:t>10.0.0.2</a:t>
            </a:r>
          </a:p>
        </p:txBody>
      </p:sp>
      <p:sp>
        <p:nvSpPr>
          <p:cNvPr id="64536" name="Text Box 36">
            <a:extLst>
              <a:ext uri="{FF2B5EF4-FFF2-40B4-BE49-F238E27FC236}">
                <a16:creationId xmlns:a16="http://schemas.microsoft.com/office/drawing/2014/main" id="{A746D534-2E8E-D042-B7E4-C8FB3CFBDE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5600" y="2343150"/>
            <a:ext cx="1795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2400">
                <a:solidFill>
                  <a:srgbClr val="FF3300"/>
                </a:solidFill>
              </a:rPr>
              <a:t>138.76.29.7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BD605928-107C-464B-8EA9-4EE09D6936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ower at the End Host</a:t>
            </a:r>
          </a:p>
        </p:txBody>
      </p:sp>
      <p:sp>
        <p:nvSpPr>
          <p:cNvPr id="66563" name="Text Box 3">
            <a:extLst>
              <a:ext uri="{FF2B5EF4-FFF2-40B4-BE49-F238E27FC236}">
                <a16:creationId xmlns:a16="http://schemas.microsoft.com/office/drawing/2014/main" id="{9DB2C0A1-9DFD-454D-8B55-8F6092872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813" y="1366838"/>
            <a:ext cx="7935912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b="0" u="sng">
                <a:solidFill>
                  <a:srgbClr val="A5002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d-to-End Principle</a:t>
            </a:r>
          </a:p>
          <a:p>
            <a:pPr eaLnBrk="1" hangingPunct="1"/>
            <a:r>
              <a:rPr lang="en-US" altLang="en-US" sz="3200" b="0">
                <a:latin typeface="Calibri" panose="020F0502020204030204" pitchFamily="34" charset="0"/>
                <a:cs typeface="Calibri" panose="020F0502020204030204" pitchFamily="34" charset="0"/>
              </a:rPr>
              <a:t>Whenever possible, communications protocol operations should be defined to occur at the </a:t>
            </a:r>
            <a:r>
              <a:rPr lang="en-US" altLang="en-US" sz="3200" b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nd-points</a:t>
            </a:r>
            <a:r>
              <a:rPr lang="en-US" altLang="en-US" sz="3200" b="0">
                <a:latin typeface="Calibri" panose="020F0502020204030204" pitchFamily="34" charset="0"/>
                <a:cs typeface="Calibri" panose="020F0502020204030204" pitchFamily="34" charset="0"/>
              </a:rPr>
              <a:t> of a communications system. </a:t>
            </a:r>
          </a:p>
        </p:txBody>
      </p:sp>
      <p:sp>
        <p:nvSpPr>
          <p:cNvPr id="66564" name="Text Box 4">
            <a:extLst>
              <a:ext uri="{FF2B5EF4-FFF2-40B4-BE49-F238E27FC236}">
                <a16:creationId xmlns:a16="http://schemas.microsoft.com/office/drawing/2014/main" id="{94DABE13-CFE1-1447-9D7C-F5879EDB38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188" y="4125913"/>
            <a:ext cx="7935912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3200" b="0" u="sng">
                <a:solidFill>
                  <a:srgbClr val="A5002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grammability</a:t>
            </a:r>
          </a:p>
          <a:p>
            <a:pPr eaLnBrk="1" hangingPunct="1"/>
            <a:r>
              <a:rPr lang="en-US" altLang="en-US" sz="3200" b="0">
                <a:latin typeface="Calibri" panose="020F0502020204030204" pitchFamily="34" charset="0"/>
                <a:cs typeface="Calibri" panose="020F0502020204030204" pitchFamily="34" charset="0"/>
              </a:rPr>
              <a:t>With programmable end hosts, new network services can be added at </a:t>
            </a:r>
            <a:r>
              <a:rPr lang="en-US" altLang="en-US" sz="3200" b="0">
                <a:solidFill>
                  <a:schemeClr val="accent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y time, by anyone</a:t>
            </a:r>
            <a:r>
              <a:rPr lang="en-US" altLang="en-US" sz="3200" b="0"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67E92FF3-BC4B-E04D-904E-DE7339B492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No Math in This Course?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97DD7181-AA8D-1948-8160-D5777AA395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458200" cy="46482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Hypothesis #1: theory not relevant to Internet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Body of math created for telephone networks</a:t>
            </a:r>
          </a:p>
          <a:p>
            <a:pPr lvl="1">
              <a:spcAft>
                <a:spcPts val="18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Many of these models don’t work in data networks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Hypothesis #2: too many kinds of the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Queuing: statistical multiplexing work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ntrol: TCP congestion control work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Optimization: TCP maximizes aggregate utility</a:t>
            </a:r>
          </a:p>
          <a:p>
            <a:pPr lvl="1">
              <a:spcAft>
                <a:spcPts val="1200"/>
              </a:spcAft>
            </a:pPr>
            <a:r>
              <a:rPr lang="en-US" altLang="en-US" dirty="0">
                <a:ea typeface="ＭＳ Ｐゴシック" panose="020B0600070205080204" pitchFamily="34" charset="-128"/>
              </a:rPr>
              <a:t>Game: reasoning about competing </a:t>
            </a:r>
            <a:r>
              <a:rPr lang="en-US" altLang="en-US" dirty="0" err="1">
                <a:ea typeface="ＭＳ Ｐゴシック" panose="020B0600070205080204" pitchFamily="34" charset="-128"/>
              </a:rPr>
              <a:t>ASes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55C1E125-2053-6B4D-83F6-A0C0F47D86E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Will Happen 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to the Internet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Slide Number Placeholder 3">
            <a:extLst>
              <a:ext uri="{FF2B5EF4-FFF2-40B4-BE49-F238E27FC236}">
                <a16:creationId xmlns:a16="http://schemas.microsoft.com/office/drawing/2014/main" id="{A29F35E1-8E01-C042-9E6D-8ADC5662D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xfrm>
            <a:off x="457200" y="6356350"/>
            <a:ext cx="2133600" cy="3651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/>
            <a:fld id="{ED3368D8-BFE2-B94F-B9E2-D849425A6ED5}" type="slidenum">
              <a:rPr lang="en-US" altLang="en-US"/>
              <a:pPr algn="ctr" eaLnBrk="1" hangingPunct="1"/>
              <a:t>35</a:t>
            </a:fld>
            <a:endParaRPr lang="en-US" altLang="en-US"/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E6285DD7-7CA9-0B46-8F6E-EBC46CF07F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 Strict Notions of Identity</a:t>
            </a:r>
          </a:p>
        </p:txBody>
      </p:sp>
      <p:pic>
        <p:nvPicPr>
          <p:cNvPr id="70660" name="Picture 3" descr="internet_dog">
            <a:extLst>
              <a:ext uri="{FF2B5EF4-FFF2-40B4-BE49-F238E27FC236}">
                <a16:creationId xmlns:a16="http://schemas.microsoft.com/office/drawing/2014/main" id="{07CF2A9B-83FA-8E48-804E-090E8B7235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00" y="990600"/>
            <a:ext cx="5253038" cy="586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1" name="Rectangle 4">
            <a:extLst>
              <a:ext uri="{FF2B5EF4-FFF2-40B4-BE49-F238E27FC236}">
                <a16:creationId xmlns:a16="http://schemas.microsoft.com/office/drawing/2014/main" id="{D746371A-70A9-EF45-9974-DEB72B128A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581650" y="2408238"/>
            <a:ext cx="3562350" cy="2459037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eads to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pam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poofing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enial-of-servi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oute hijacking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>
            <a:extLst>
              <a:ext uri="{FF2B5EF4-FFF2-40B4-BE49-F238E27FC236}">
                <a16:creationId xmlns:a16="http://schemas.microsoft.com/office/drawing/2014/main" id="{CED631FA-910D-8B49-878F-4C318975C9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rotocols Designed Based on Trust</a:t>
            </a:r>
          </a:p>
        </p:txBody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11D47ACC-0104-684A-B48C-6AD5949124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/>
          <a:lstStyle/>
          <a:p>
            <a:r>
              <a:rPr lang="en-US" altLang="en-US" sz="2800">
                <a:ea typeface="ＭＳ Ｐゴシック" panose="020B0600070205080204" pitchFamily="34" charset="-128"/>
              </a:rPr>
              <a:t>That you don’t spoof your addresses</a:t>
            </a:r>
          </a:p>
          <a:p>
            <a:pPr lvl="1">
              <a:spcAft>
                <a:spcPts val="18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MAC spoofing, IP address spoofing, spam, …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That port numbers correspond to applications</a:t>
            </a:r>
          </a:p>
          <a:p>
            <a:pPr lvl="1">
              <a:spcAft>
                <a:spcPts val="18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Rather than being arbitrary, meaningless numbers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That you adhere to the protocol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Ethernet exponential back-off after a collision</a:t>
            </a:r>
          </a:p>
          <a:p>
            <a:pPr lvl="1">
              <a:spcAft>
                <a:spcPts val="18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TCP additive increase, multiplicative decrease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That protocol specifications are public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So others can build interoperable implementations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552937C1-B3AF-4E46-BCC7-C06871CD5C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obody in Charge</a:t>
            </a:r>
          </a:p>
        </p:txBody>
      </p:sp>
      <p:sp>
        <p:nvSpPr>
          <p:cNvPr id="73731" name="Rectangle 3">
            <a:extLst>
              <a:ext uri="{FF2B5EF4-FFF2-40B4-BE49-F238E27FC236}">
                <a16:creationId xmlns:a16="http://schemas.microsoft.com/office/drawing/2014/main" id="{14D12894-0DF0-E847-868A-D293BAA287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>
                <a:ea typeface="ＭＳ Ｐゴシック" panose="020B0600070205080204" pitchFamily="34" charset="-128"/>
              </a:rPr>
              <a:t>Traffic traverses many Autonomous Systems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Who’s fault is it when things go wrong?</a:t>
            </a:r>
          </a:p>
          <a:p>
            <a:pPr lvl="1">
              <a:spcAft>
                <a:spcPts val="12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How do you upgrade functionality?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Implicit trust in the end host</a:t>
            </a:r>
          </a:p>
          <a:p>
            <a:pPr lvl="1">
              <a:spcAft>
                <a:spcPts val="12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What if some hosts violate congestion control?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Anyone can add any application</a:t>
            </a:r>
          </a:p>
          <a:p>
            <a:pPr lvl="1">
              <a:spcAft>
                <a:spcPts val="1200"/>
              </a:spcAft>
            </a:pPr>
            <a:r>
              <a:rPr lang="en-US" altLang="en-US" sz="2400">
                <a:ea typeface="ＭＳ Ｐゴシック" panose="020B0600070205080204" pitchFamily="34" charset="-128"/>
              </a:rPr>
              <a:t>Whether or not it is legal, moral, good, etc.</a:t>
            </a:r>
          </a:p>
          <a:p>
            <a:r>
              <a:rPr lang="en-US" altLang="en-US" sz="2800">
                <a:ea typeface="ＭＳ Ｐゴシック" panose="020B0600070205080204" pitchFamily="34" charset="-128"/>
              </a:rPr>
              <a:t>Spans many countries</a:t>
            </a:r>
          </a:p>
          <a:p>
            <a:pPr lvl="1"/>
            <a:r>
              <a:rPr lang="en-US" altLang="en-US" sz="2400">
                <a:ea typeface="ＭＳ Ｐゴシック" panose="020B0600070205080204" pitchFamily="34" charset="-128"/>
              </a:rPr>
              <a:t>So no one government can be in charge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>
            <a:extLst>
              <a:ext uri="{FF2B5EF4-FFF2-40B4-BE49-F238E27FC236}">
                <a16:creationId xmlns:a16="http://schemas.microsoft.com/office/drawing/2014/main" id="{349B5DE2-5665-214F-8849-529E42789F2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hallenging New Requirements</a:t>
            </a: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A7B53224-76FE-AC4A-AF67-A264D07EC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43000" y="1447800"/>
            <a:ext cx="6858000" cy="4267200"/>
          </a:xfrm>
        </p:spPr>
        <p:txBody>
          <a:bodyPr/>
          <a:lstStyle/>
          <a:p>
            <a:pPr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Disseminating data</a:t>
            </a:r>
          </a:p>
          <a:p>
            <a:pPr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Mobile, multi-homed hosts</a:t>
            </a:r>
          </a:p>
          <a:p>
            <a:pPr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Sometimes-connected hosts</a:t>
            </a:r>
          </a:p>
          <a:p>
            <a:pPr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Large number of hosts</a:t>
            </a:r>
          </a:p>
          <a:p>
            <a:pPr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Real-time applications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38CB7D75-DABC-F240-B86B-85AA0592BC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Internet of the Future</a:t>
            </a:r>
          </a:p>
        </p:txBody>
      </p:sp>
      <p:sp>
        <p:nvSpPr>
          <p:cNvPr id="2088963" name="Rectangle 3">
            <a:extLst>
              <a:ext uri="{FF2B5EF4-FFF2-40B4-BE49-F238E27FC236}">
                <a16:creationId xmlns:a16="http://schemas.microsoft.com/office/drawing/2014/main" id="{8514F3B6-87F8-8D4B-B485-77B6AA88BC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n we fix what ails the Interne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ecurity, performance, reliabilit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Upgradability, managability</a:t>
            </a:r>
          </a:p>
          <a:p>
            <a:pPr lvl="1"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&lt;Your favorite gripe here&gt;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ithout throwing out baby with bathwat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ase of adding new hos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ase of adding new services</a:t>
            </a:r>
          </a:p>
          <a:p>
            <a:pPr lvl="1"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Ease of adding new link technologie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n open technical and policy question…</a:t>
            </a:r>
          </a:p>
        </p:txBody>
      </p:sp>
      <p:pic>
        <p:nvPicPr>
          <p:cNvPr id="76804" name="Picture 4" descr="Gremlin">
            <a:extLst>
              <a:ext uri="{FF2B5EF4-FFF2-40B4-BE49-F238E27FC236}">
                <a16:creationId xmlns:a16="http://schemas.microsoft.com/office/drawing/2014/main" id="{DE3777B6-5285-B044-A172-DEA34E66CE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0200" y="1201738"/>
            <a:ext cx="1906588" cy="1922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8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C30CA84B-4D55-C540-A991-05B0AF4896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y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9B5F9685-2E87-A34B-A2EA-52DDFD319C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4582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calability of large system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not store all information everywhere</a:t>
            </a:r>
          </a:p>
          <a:p>
            <a:pPr lvl="1"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Cannot centrally coordinate everything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ierarchy to manage scale</a:t>
            </a:r>
          </a:p>
          <a:p>
            <a:pPr lvl="1"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Divide system into smaller piece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ierarchy to divide control</a:t>
            </a:r>
          </a:p>
          <a:p>
            <a:pPr lvl="1">
              <a:spcAft>
                <a:spcPts val="12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Decentralized managemen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Examples in the Interne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P addresses, routing protocols, DNS, peer-to-peer</a:t>
            </a:r>
          </a:p>
        </p:txBody>
      </p:sp>
      <p:pic>
        <p:nvPicPr>
          <p:cNvPr id="21508" name="Picture 5" descr="Hierarchy">
            <a:hlinkClick r:id="rId2"/>
            <a:extLst>
              <a:ext uri="{FF2B5EF4-FFF2-40B4-BE49-F238E27FC236}">
                <a16:creationId xmlns:a16="http://schemas.microsoft.com/office/drawing/2014/main" id="{8F39F11D-EF5B-F345-83E9-398FF852EF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1" r="4234"/>
          <a:stretch>
            <a:fillRect/>
          </a:stretch>
        </p:blipFill>
        <p:spPr bwMode="auto">
          <a:xfrm>
            <a:off x="7310438" y="1752600"/>
            <a:ext cx="1681162" cy="284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4">
            <a:extLst>
              <a:ext uri="{FF2B5EF4-FFF2-40B4-BE49-F238E27FC236}">
                <a16:creationId xmlns:a16="http://schemas.microsoft.com/office/drawing/2014/main" id="{1FA5366E-7414-A549-9EBD-5A085F4EFB5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ank You!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2D1212E-5C65-CD48-A035-EDA2BB9F49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y: IP Address Block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F53FDD7C-94DB-E843-901D-B59BE7AA4E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257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umber related hosts from a common subne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1.2.3.0/24 on the left LA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5.6.7.0/24 on the right LAN</a:t>
            </a:r>
          </a:p>
        </p:txBody>
      </p:sp>
      <p:sp>
        <p:nvSpPr>
          <p:cNvPr id="22532" name="Line 4">
            <a:extLst>
              <a:ext uri="{FF2B5EF4-FFF2-40B4-BE49-F238E27FC236}">
                <a16:creationId xmlns:a16="http://schemas.microsoft.com/office/drawing/2014/main" id="{EA668577-471C-EF48-9BF8-C8842913AABF}"/>
              </a:ext>
            </a:extLst>
          </p:cNvPr>
          <p:cNvSpPr>
            <a:spLocks noChangeShapeType="1"/>
          </p:cNvSpPr>
          <p:nvPr/>
        </p:nvSpPr>
        <p:spPr bwMode="auto">
          <a:xfrm>
            <a:off x="996950" y="4324350"/>
            <a:ext cx="25908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3" name="Line 5">
            <a:extLst>
              <a:ext uri="{FF2B5EF4-FFF2-40B4-BE49-F238E27FC236}">
                <a16:creationId xmlns:a16="http://schemas.microsoft.com/office/drawing/2014/main" id="{3DF9F6E3-9BDD-0E41-9D11-676AEAA5A54C}"/>
              </a:ext>
            </a:extLst>
          </p:cNvPr>
          <p:cNvSpPr>
            <a:spLocks noChangeShapeType="1"/>
          </p:cNvSpPr>
          <p:nvPr/>
        </p:nvSpPr>
        <p:spPr bwMode="auto">
          <a:xfrm>
            <a:off x="1301750" y="40195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4" name="Line 6">
            <a:extLst>
              <a:ext uri="{FF2B5EF4-FFF2-40B4-BE49-F238E27FC236}">
                <a16:creationId xmlns:a16="http://schemas.microsoft.com/office/drawing/2014/main" id="{4258D2E4-CA00-8847-80A2-6729CC7418C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16150" y="40195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5" name="Line 7">
            <a:extLst>
              <a:ext uri="{FF2B5EF4-FFF2-40B4-BE49-F238E27FC236}">
                <a16:creationId xmlns:a16="http://schemas.microsoft.com/office/drawing/2014/main" id="{318F5D4A-E5EB-1F4D-A636-44DE64A3E36F}"/>
              </a:ext>
            </a:extLst>
          </p:cNvPr>
          <p:cNvSpPr>
            <a:spLocks noChangeShapeType="1"/>
          </p:cNvSpPr>
          <p:nvPr/>
        </p:nvSpPr>
        <p:spPr bwMode="auto">
          <a:xfrm>
            <a:off x="3282950" y="40195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36" name="Rectangle 8">
            <a:extLst>
              <a:ext uri="{FF2B5EF4-FFF2-40B4-BE49-F238E27FC236}">
                <a16:creationId xmlns:a16="http://schemas.microsoft.com/office/drawing/2014/main" id="{FACE5781-103C-614D-8711-0E86582BDA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3775" y="3733800"/>
            <a:ext cx="625475" cy="3492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host</a:t>
            </a:r>
          </a:p>
        </p:txBody>
      </p:sp>
      <p:sp>
        <p:nvSpPr>
          <p:cNvPr id="22537" name="Rectangle 9">
            <a:extLst>
              <a:ext uri="{FF2B5EF4-FFF2-40B4-BE49-F238E27FC236}">
                <a16:creationId xmlns:a16="http://schemas.microsoft.com/office/drawing/2014/main" id="{934F171D-B1C5-5445-AA21-128BE8275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25" y="3714750"/>
            <a:ext cx="625475" cy="3492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host</a:t>
            </a:r>
          </a:p>
        </p:txBody>
      </p:sp>
      <p:sp>
        <p:nvSpPr>
          <p:cNvPr id="22538" name="Rectangle 10">
            <a:extLst>
              <a:ext uri="{FF2B5EF4-FFF2-40B4-BE49-F238E27FC236}">
                <a16:creationId xmlns:a16="http://schemas.microsoft.com/office/drawing/2014/main" id="{3246F8D7-3710-024D-A33A-FB8E18E22F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5925" y="3714750"/>
            <a:ext cx="625475" cy="3492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host</a:t>
            </a:r>
          </a:p>
        </p:txBody>
      </p:sp>
      <p:sp>
        <p:nvSpPr>
          <p:cNvPr id="22539" name="Text Box 11">
            <a:extLst>
              <a:ext uri="{FF2B5EF4-FFF2-40B4-BE49-F238E27FC236}">
                <a16:creationId xmlns:a16="http://schemas.microsoft.com/office/drawing/2014/main" id="{A6869E56-DA80-BD45-B59A-EDF308262F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5538" y="4338638"/>
            <a:ext cx="7699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LAN 1</a:t>
            </a:r>
          </a:p>
        </p:txBody>
      </p:sp>
      <p:sp>
        <p:nvSpPr>
          <p:cNvPr id="22540" name="Text Box 12">
            <a:extLst>
              <a:ext uri="{FF2B5EF4-FFF2-40B4-BE49-F238E27FC236}">
                <a16:creationId xmlns:a16="http://schemas.microsoft.com/office/drawing/2014/main" id="{960E31CE-8672-C041-AE19-94FBE11F9A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0950" y="3638550"/>
            <a:ext cx="355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...</a:t>
            </a:r>
          </a:p>
        </p:txBody>
      </p:sp>
      <p:sp>
        <p:nvSpPr>
          <p:cNvPr id="22541" name="Line 13">
            <a:extLst>
              <a:ext uri="{FF2B5EF4-FFF2-40B4-BE49-F238E27FC236}">
                <a16:creationId xmlns:a16="http://schemas.microsoft.com/office/drawing/2014/main" id="{263AC27F-B21D-B44F-AD20-D2AA30852B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645150" y="4324350"/>
            <a:ext cx="2590800" cy="0"/>
          </a:xfrm>
          <a:prstGeom prst="line">
            <a:avLst/>
          </a:prstGeom>
          <a:noFill/>
          <a:ln w="76200" cmpd="tri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2" name="Line 14">
            <a:extLst>
              <a:ext uri="{FF2B5EF4-FFF2-40B4-BE49-F238E27FC236}">
                <a16:creationId xmlns:a16="http://schemas.microsoft.com/office/drawing/2014/main" id="{48EF8E5D-8A78-EF47-BDF2-F2128E8AB8D0}"/>
              </a:ext>
            </a:extLst>
          </p:cNvPr>
          <p:cNvSpPr>
            <a:spLocks noChangeShapeType="1"/>
          </p:cNvSpPr>
          <p:nvPr/>
        </p:nvSpPr>
        <p:spPr bwMode="auto">
          <a:xfrm>
            <a:off x="5949950" y="40195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3" name="Line 15">
            <a:extLst>
              <a:ext uri="{FF2B5EF4-FFF2-40B4-BE49-F238E27FC236}">
                <a16:creationId xmlns:a16="http://schemas.microsoft.com/office/drawing/2014/main" id="{578CFF79-DCEF-994D-B290-99B918CC28F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64350" y="40195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4" name="Line 16">
            <a:extLst>
              <a:ext uri="{FF2B5EF4-FFF2-40B4-BE49-F238E27FC236}">
                <a16:creationId xmlns:a16="http://schemas.microsoft.com/office/drawing/2014/main" id="{138B3878-9C1B-9E4D-8482-B9DCD4B36B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931150" y="40195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45" name="Rectangle 17">
            <a:extLst>
              <a:ext uri="{FF2B5EF4-FFF2-40B4-BE49-F238E27FC236}">
                <a16:creationId xmlns:a16="http://schemas.microsoft.com/office/drawing/2014/main" id="{F6316980-BB3A-0C4D-8DAD-A31DA76AB4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1975" y="3733800"/>
            <a:ext cx="625475" cy="3492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host</a:t>
            </a:r>
          </a:p>
        </p:txBody>
      </p:sp>
      <p:sp>
        <p:nvSpPr>
          <p:cNvPr id="22546" name="Rectangle 18">
            <a:extLst>
              <a:ext uri="{FF2B5EF4-FFF2-40B4-BE49-F238E27FC236}">
                <a16:creationId xmlns:a16="http://schemas.microsoft.com/office/drawing/2014/main" id="{365DB853-78C1-464B-8D9E-E866F1CEAF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37325" y="3714750"/>
            <a:ext cx="625475" cy="3492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host</a:t>
            </a:r>
          </a:p>
        </p:txBody>
      </p:sp>
      <p:sp>
        <p:nvSpPr>
          <p:cNvPr id="22547" name="Rectangle 19">
            <a:extLst>
              <a:ext uri="{FF2B5EF4-FFF2-40B4-BE49-F238E27FC236}">
                <a16:creationId xmlns:a16="http://schemas.microsoft.com/office/drawing/2014/main" id="{D8883C27-147D-B647-94BA-50C1B69296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4125" y="3714750"/>
            <a:ext cx="625475" cy="349250"/>
          </a:xfrm>
          <a:prstGeom prst="rect">
            <a:avLst/>
          </a:prstGeom>
          <a:solidFill>
            <a:srgbClr val="CC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host</a:t>
            </a:r>
          </a:p>
        </p:txBody>
      </p:sp>
      <p:sp>
        <p:nvSpPr>
          <p:cNvPr id="22548" name="Text Box 20">
            <a:extLst>
              <a:ext uri="{FF2B5EF4-FFF2-40B4-BE49-F238E27FC236}">
                <a16:creationId xmlns:a16="http://schemas.microsoft.com/office/drawing/2014/main" id="{10B1D925-B398-7548-AECB-D84889C6FB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69138" y="4324350"/>
            <a:ext cx="7699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LAN 2</a:t>
            </a:r>
          </a:p>
        </p:txBody>
      </p:sp>
      <p:sp>
        <p:nvSpPr>
          <p:cNvPr id="22549" name="Text Box 21">
            <a:extLst>
              <a:ext uri="{FF2B5EF4-FFF2-40B4-BE49-F238E27FC236}">
                <a16:creationId xmlns:a16="http://schemas.microsoft.com/office/drawing/2014/main" id="{DDC3D16F-42C5-3F4C-B926-8FE0CC6C65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9150" y="3638550"/>
            <a:ext cx="355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...</a:t>
            </a:r>
          </a:p>
        </p:txBody>
      </p:sp>
      <p:sp>
        <p:nvSpPr>
          <p:cNvPr id="22550" name="AutoShape 22">
            <a:extLst>
              <a:ext uri="{FF2B5EF4-FFF2-40B4-BE49-F238E27FC236}">
                <a16:creationId xmlns:a16="http://schemas.microsoft.com/office/drawing/2014/main" id="{E71BB0B6-D4A4-EA40-A4F2-CC85A59A55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20950" y="4629150"/>
            <a:ext cx="609600" cy="38100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router</a:t>
            </a:r>
          </a:p>
        </p:txBody>
      </p:sp>
      <p:sp>
        <p:nvSpPr>
          <p:cNvPr id="22551" name="AutoShape 23">
            <a:extLst>
              <a:ext uri="{FF2B5EF4-FFF2-40B4-BE49-F238E27FC236}">
                <a16:creationId xmlns:a16="http://schemas.microsoft.com/office/drawing/2014/main" id="{0AB644AF-AD26-F74F-AD9D-F8F3D101C4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9750" y="4629150"/>
            <a:ext cx="609600" cy="38100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router</a:t>
            </a:r>
          </a:p>
        </p:txBody>
      </p:sp>
      <p:sp>
        <p:nvSpPr>
          <p:cNvPr id="22552" name="Line 24">
            <a:extLst>
              <a:ext uri="{FF2B5EF4-FFF2-40B4-BE49-F238E27FC236}">
                <a16:creationId xmlns:a16="http://schemas.microsoft.com/office/drawing/2014/main" id="{272CBC5E-8127-654A-8BD0-363B65F35F8B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5750" y="43243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53" name="AutoShape 25">
            <a:extLst>
              <a:ext uri="{FF2B5EF4-FFF2-40B4-BE49-F238E27FC236}">
                <a16:creationId xmlns:a16="http://schemas.microsoft.com/office/drawing/2014/main" id="{2408ABD3-CAD5-354E-8066-A455B3692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8550" y="4629150"/>
            <a:ext cx="609600" cy="381000"/>
          </a:xfrm>
          <a:prstGeom prst="roundRect">
            <a:avLst>
              <a:gd name="adj" fmla="val 16667"/>
            </a:avLst>
          </a:prstGeom>
          <a:solidFill>
            <a:srgbClr val="FF99C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router</a:t>
            </a:r>
          </a:p>
        </p:txBody>
      </p:sp>
      <p:sp>
        <p:nvSpPr>
          <p:cNvPr id="22554" name="Line 26">
            <a:extLst>
              <a:ext uri="{FF2B5EF4-FFF2-40B4-BE49-F238E27FC236}">
                <a16:creationId xmlns:a16="http://schemas.microsoft.com/office/drawing/2014/main" id="{C258B530-C95E-EF48-8B66-53F80E13303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83350" y="4324350"/>
            <a:ext cx="0" cy="304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55" name="Line 27">
            <a:extLst>
              <a:ext uri="{FF2B5EF4-FFF2-40B4-BE49-F238E27FC236}">
                <a16:creationId xmlns:a16="http://schemas.microsoft.com/office/drawing/2014/main" id="{876D6AB0-5E8B-EB42-BFE8-BC87F4516F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30550" y="4781550"/>
            <a:ext cx="1219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56" name="Line 28">
            <a:extLst>
              <a:ext uri="{FF2B5EF4-FFF2-40B4-BE49-F238E27FC236}">
                <a16:creationId xmlns:a16="http://schemas.microsoft.com/office/drawing/2014/main" id="{71016DA8-5260-824D-8675-64CDE5393A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9350" y="4781550"/>
            <a:ext cx="121920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57" name="Text Box 29">
            <a:extLst>
              <a:ext uri="{FF2B5EF4-FFF2-40B4-BE49-F238E27FC236}">
                <a16:creationId xmlns:a16="http://schemas.microsoft.com/office/drawing/2014/main" id="{59B74025-8A34-FA4D-95E4-3A4642402F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08363" y="4781550"/>
            <a:ext cx="6683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WAN</a:t>
            </a:r>
          </a:p>
        </p:txBody>
      </p:sp>
      <p:sp>
        <p:nvSpPr>
          <p:cNvPr id="22558" name="Text Box 30">
            <a:extLst>
              <a:ext uri="{FF2B5EF4-FFF2-40B4-BE49-F238E27FC236}">
                <a16:creationId xmlns:a16="http://schemas.microsoft.com/office/drawing/2014/main" id="{78E5C622-3A8E-3448-A37D-BEA4A9C70E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5575" y="4781550"/>
            <a:ext cx="66833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/>
              <a:t>WAN</a:t>
            </a:r>
          </a:p>
        </p:txBody>
      </p:sp>
      <p:sp>
        <p:nvSpPr>
          <p:cNvPr id="22559" name="Text Box 31">
            <a:extLst>
              <a:ext uri="{FF2B5EF4-FFF2-40B4-BE49-F238E27FC236}">
                <a16:creationId xmlns:a16="http://schemas.microsoft.com/office/drawing/2014/main" id="{A4C9A544-01FA-B941-9201-83C1F65AD2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1650" y="3313113"/>
            <a:ext cx="1139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  <a:latin typeface="Courier New" panose="02070309020205020404" pitchFamily="49" charset="0"/>
              </a:rPr>
              <a:t>1.2.3.4</a:t>
            </a:r>
          </a:p>
        </p:txBody>
      </p:sp>
      <p:sp>
        <p:nvSpPr>
          <p:cNvPr id="22560" name="Text Box 32">
            <a:extLst>
              <a:ext uri="{FF2B5EF4-FFF2-40B4-BE49-F238E27FC236}">
                <a16:creationId xmlns:a16="http://schemas.microsoft.com/office/drawing/2014/main" id="{5585BBD1-2E7F-584A-AC8D-91608CAD9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3313113"/>
            <a:ext cx="1139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  <a:latin typeface="Courier New" panose="02070309020205020404" pitchFamily="49" charset="0"/>
              </a:rPr>
              <a:t>1.2.3.7</a:t>
            </a:r>
          </a:p>
        </p:txBody>
      </p:sp>
      <p:sp>
        <p:nvSpPr>
          <p:cNvPr id="22561" name="Text Box 33">
            <a:extLst>
              <a:ext uri="{FF2B5EF4-FFF2-40B4-BE49-F238E27FC236}">
                <a16:creationId xmlns:a16="http://schemas.microsoft.com/office/drawing/2014/main" id="{8A28C9D2-CC10-9F42-B744-C350BCC40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35275" y="3313113"/>
            <a:ext cx="1412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  <a:latin typeface="Courier New" panose="02070309020205020404" pitchFamily="49" charset="0"/>
              </a:rPr>
              <a:t>1.2.3.156</a:t>
            </a:r>
          </a:p>
        </p:txBody>
      </p:sp>
      <p:sp>
        <p:nvSpPr>
          <p:cNvPr id="22562" name="Text Box 34">
            <a:extLst>
              <a:ext uri="{FF2B5EF4-FFF2-40B4-BE49-F238E27FC236}">
                <a16:creationId xmlns:a16="http://schemas.microsoft.com/office/drawing/2014/main" id="{4DA7C5C1-62EF-0D42-9A4E-0299F2331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0163" y="3313113"/>
            <a:ext cx="1139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3300"/>
                </a:solidFill>
                <a:latin typeface="Courier New" panose="02070309020205020404" pitchFamily="49" charset="0"/>
              </a:rPr>
              <a:t>5.6.7.8</a:t>
            </a:r>
          </a:p>
        </p:txBody>
      </p:sp>
      <p:sp>
        <p:nvSpPr>
          <p:cNvPr id="22563" name="Text Box 35">
            <a:extLst>
              <a:ext uri="{FF2B5EF4-FFF2-40B4-BE49-F238E27FC236}">
                <a16:creationId xmlns:a16="http://schemas.microsoft.com/office/drawing/2014/main" id="{DFD1E57E-C090-7343-B29A-14F240B45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1100" y="3313113"/>
            <a:ext cx="11398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3300"/>
                </a:solidFill>
                <a:latin typeface="Courier New" panose="02070309020205020404" pitchFamily="49" charset="0"/>
              </a:rPr>
              <a:t>5.6.7.9</a:t>
            </a:r>
          </a:p>
        </p:txBody>
      </p:sp>
      <p:sp>
        <p:nvSpPr>
          <p:cNvPr id="22564" name="Text Box 36">
            <a:extLst>
              <a:ext uri="{FF2B5EF4-FFF2-40B4-BE49-F238E27FC236}">
                <a16:creationId xmlns:a16="http://schemas.microsoft.com/office/drawing/2014/main" id="{A89F42F2-8986-D04E-8247-3B04A35BA0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3788" y="3313113"/>
            <a:ext cx="1412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3300"/>
                </a:solidFill>
                <a:latin typeface="Courier New" panose="02070309020205020404" pitchFamily="49" charset="0"/>
              </a:rPr>
              <a:t>5.6.7.212</a:t>
            </a:r>
          </a:p>
        </p:txBody>
      </p:sp>
      <p:sp>
        <p:nvSpPr>
          <p:cNvPr id="22565" name="Text Box 37">
            <a:extLst>
              <a:ext uri="{FF2B5EF4-FFF2-40B4-BE49-F238E27FC236}">
                <a16:creationId xmlns:a16="http://schemas.microsoft.com/office/drawing/2014/main" id="{FC82CD40-8B2F-0447-B1F4-8FF35767A4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12888" y="5329238"/>
            <a:ext cx="1549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0000FF"/>
                </a:solidFill>
                <a:latin typeface="Courier New" panose="02070309020205020404" pitchFamily="49" charset="0"/>
              </a:rPr>
              <a:t>1.2.3.0/24</a:t>
            </a:r>
          </a:p>
        </p:txBody>
      </p:sp>
      <p:sp>
        <p:nvSpPr>
          <p:cNvPr id="22566" name="Text Box 38">
            <a:extLst>
              <a:ext uri="{FF2B5EF4-FFF2-40B4-BE49-F238E27FC236}">
                <a16:creationId xmlns:a16="http://schemas.microsoft.com/office/drawing/2014/main" id="{C0074956-F509-E54F-9FBF-084A46C8D3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5588" y="5713413"/>
            <a:ext cx="1549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solidFill>
                  <a:srgbClr val="FF3300"/>
                </a:solidFill>
                <a:latin typeface="Courier New" panose="02070309020205020404" pitchFamily="49" charset="0"/>
              </a:rPr>
              <a:t>5.6.7.0/24</a:t>
            </a:r>
          </a:p>
        </p:txBody>
      </p:sp>
      <p:sp>
        <p:nvSpPr>
          <p:cNvPr id="22567" name="AutoShape 39">
            <a:extLst>
              <a:ext uri="{FF2B5EF4-FFF2-40B4-BE49-F238E27FC236}">
                <a16:creationId xmlns:a16="http://schemas.microsoft.com/office/drawing/2014/main" id="{DB06D104-7AB7-1447-884B-7E7D7F929A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28975" y="5735638"/>
            <a:ext cx="728663" cy="230187"/>
          </a:xfrm>
          <a:prstGeom prst="rightArrow">
            <a:avLst>
              <a:gd name="adj1" fmla="val 50000"/>
              <a:gd name="adj2" fmla="val 79138"/>
            </a:avLst>
          </a:prstGeom>
          <a:solidFill>
            <a:srgbClr val="FF33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68" name="AutoShape 40">
            <a:extLst>
              <a:ext uri="{FF2B5EF4-FFF2-40B4-BE49-F238E27FC236}">
                <a16:creationId xmlns:a16="http://schemas.microsoft.com/office/drawing/2014/main" id="{1945427C-8E9B-1F4D-B051-DAD066E59EFD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227388" y="5389563"/>
            <a:ext cx="728662" cy="230187"/>
          </a:xfrm>
          <a:prstGeom prst="rightArrow">
            <a:avLst>
              <a:gd name="adj1" fmla="val 50000"/>
              <a:gd name="adj2" fmla="val 79138"/>
            </a:avLst>
          </a:prstGeom>
          <a:solidFill>
            <a:srgbClr val="00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69" name="Rectangle 41">
            <a:extLst>
              <a:ext uri="{FF2B5EF4-FFF2-40B4-BE49-F238E27FC236}">
                <a16:creationId xmlns:a16="http://schemas.microsoft.com/office/drawing/2014/main" id="{B4C78437-3AF2-6B42-B314-DEAF7ED9D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8288" y="5273675"/>
            <a:ext cx="2573337" cy="8080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2570" name="Line 42">
            <a:extLst>
              <a:ext uri="{FF2B5EF4-FFF2-40B4-BE49-F238E27FC236}">
                <a16:creationId xmlns:a16="http://schemas.microsoft.com/office/drawing/2014/main" id="{80B115DD-582D-2348-B866-8DC192F40864}"/>
              </a:ext>
            </a:extLst>
          </p:cNvPr>
          <p:cNvSpPr>
            <a:spLocks noChangeShapeType="1"/>
          </p:cNvSpPr>
          <p:nvPr/>
        </p:nvSpPr>
        <p:spPr bwMode="auto">
          <a:xfrm>
            <a:off x="3074988" y="5273675"/>
            <a:ext cx="0" cy="808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71" name="Line 43">
            <a:extLst>
              <a:ext uri="{FF2B5EF4-FFF2-40B4-BE49-F238E27FC236}">
                <a16:creationId xmlns:a16="http://schemas.microsoft.com/office/drawing/2014/main" id="{1973F4CE-27D3-624E-8347-5B5EC1827C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38288" y="5695950"/>
            <a:ext cx="2573337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572" name="Text Box 44">
            <a:extLst>
              <a:ext uri="{FF2B5EF4-FFF2-40B4-BE49-F238E27FC236}">
                <a16:creationId xmlns:a16="http://schemas.microsoft.com/office/drawing/2014/main" id="{7C154C15-ECEE-064D-9C8E-B3C44C1E12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2275" y="6156325"/>
            <a:ext cx="21574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/>
              <a:t>forwarding table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5E8BA474-939D-3048-A5D5-A96CF2D83B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y: IP Address Blocks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E457681F-B81C-CC4B-A02C-55BF4E70F5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6868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paration of contro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refix: assigned to an institution</a:t>
            </a:r>
          </a:p>
          <a:p>
            <a:pPr lvl="1">
              <a:spcAft>
                <a:spcPts val="1800"/>
              </a:spcAft>
            </a:pPr>
            <a:r>
              <a:rPr lang="en-US" altLang="en-US">
                <a:ea typeface="ＭＳ Ｐゴシック" panose="020B0600070205080204" pitchFamily="34" charset="-128"/>
              </a:rPr>
              <a:t>Addresses: assigned by institution to its node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Who assigns prefixes?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ternet Corporation for Assigned Names &amp; Numb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gional Internet Registries (RIR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ternet Service Providers (ISP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tub network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gions within an enterprise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2">
            <a:extLst>
              <a:ext uri="{FF2B5EF4-FFF2-40B4-BE49-F238E27FC236}">
                <a16:creationId xmlns:a16="http://schemas.microsoft.com/office/drawing/2014/main" id="{AC5FBE9D-59F3-2943-AD01-D6C72072AE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y: Routing Protocols</a:t>
            </a:r>
          </a:p>
        </p:txBody>
      </p:sp>
      <p:sp>
        <p:nvSpPr>
          <p:cNvPr id="26634" name="Rectangle 3">
            <a:extLst>
              <a:ext uri="{FF2B5EF4-FFF2-40B4-BE49-F238E27FC236}">
                <a16:creationId xmlns:a16="http://schemas.microsoft.com/office/drawing/2014/main" id="{95095806-8F2D-3041-A04C-E9C08EF806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84582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-level topolog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des are Autonomous Systems (ASe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dges are links and business relationship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ides the detail within each AS’s network</a:t>
            </a:r>
          </a:p>
        </p:txBody>
      </p:sp>
      <p:graphicFrame>
        <p:nvGraphicFramePr>
          <p:cNvPr id="26626" name="Object 2">
            <a:extLst>
              <a:ext uri="{FF2B5EF4-FFF2-40B4-BE49-F238E27FC236}">
                <a16:creationId xmlns:a16="http://schemas.microsoft.com/office/drawing/2014/main" id="{5E4A4444-5EC4-C44B-87C9-A12D92EB55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59263" y="3133725"/>
          <a:ext cx="2465387" cy="133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9" name="Photo Editor Photo" r:id="rId4" imgW="1270000" imgH="927100" progId="MSPhotoEd.3">
                  <p:embed/>
                </p:oleObj>
              </mc:Choice>
              <mc:Fallback>
                <p:oleObj name="Photo Editor Photo" r:id="rId4" imgW="1270000" imgH="927100" progId="MSPhotoEd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9263" y="3133725"/>
                        <a:ext cx="2465387" cy="1335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7" name="Object 3">
            <a:extLst>
              <a:ext uri="{FF2B5EF4-FFF2-40B4-BE49-F238E27FC236}">
                <a16:creationId xmlns:a16="http://schemas.microsoft.com/office/drawing/2014/main" id="{0EB80A3D-1A90-2F4B-8CAC-AA3D999CA23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39800" y="3517900"/>
          <a:ext cx="2460625" cy="124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0" name="Photo Editor Photo" r:id="rId6" imgW="1270000" imgH="927100" progId="MSPhotoEd.3">
                  <p:embed/>
                </p:oleObj>
              </mc:Choice>
              <mc:Fallback>
                <p:oleObj name="Photo Editor Photo" r:id="rId6" imgW="1270000" imgH="927100" progId="MSPhotoEd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800" y="3517900"/>
                        <a:ext cx="2460625" cy="1247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4">
            <a:extLst>
              <a:ext uri="{FF2B5EF4-FFF2-40B4-BE49-F238E27FC236}">
                <a16:creationId xmlns:a16="http://schemas.microsoft.com/office/drawing/2014/main" id="{B3F22F7E-F5DA-2A42-9366-B1B3D9160B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36975" y="4672013"/>
          <a:ext cx="2465388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1" name="Photo Editor Photo" r:id="rId7" imgW="1270000" imgH="927100" progId="MSPhotoEd.3">
                  <p:embed/>
                </p:oleObj>
              </mc:Choice>
              <mc:Fallback>
                <p:oleObj name="Photo Editor Photo" r:id="rId7" imgW="1270000" imgH="927100" progId="MSPhotoEd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975" y="4672013"/>
                        <a:ext cx="2465388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Text Box 7">
            <a:extLst>
              <a:ext uri="{FF2B5EF4-FFF2-40B4-BE49-F238E27FC236}">
                <a16:creationId xmlns:a16="http://schemas.microsoft.com/office/drawing/2014/main" id="{37094B89-DE52-9B4F-AEBD-98A77681C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68775" y="5191125"/>
            <a:ext cx="184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endParaRPr lang="en-US" altLang="en-US" sz="1600" b="0">
              <a:latin typeface="Times New Roman" panose="02020603050405020304" pitchFamily="18" charset="0"/>
            </a:endParaRPr>
          </a:p>
        </p:txBody>
      </p:sp>
      <p:graphicFrame>
        <p:nvGraphicFramePr>
          <p:cNvPr id="26629" name="Object 5">
            <a:extLst>
              <a:ext uri="{FF2B5EF4-FFF2-40B4-BE49-F238E27FC236}">
                <a16:creationId xmlns:a16="http://schemas.microsoft.com/office/drawing/2014/main" id="{7ABE68A7-3DD8-BF4F-BEF9-9AE4398652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01713" y="4799013"/>
          <a:ext cx="12001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2" name="Photo Editor Photo" r:id="rId9" imgW="1270000" imgH="927100" progId="MSPhotoEd.3">
                  <p:embed/>
                </p:oleObj>
              </mc:Choice>
              <mc:Fallback>
                <p:oleObj name="Photo Editor Photo" r:id="rId9" imgW="1270000" imgH="927100" progId="MSPhotoEd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13" y="4799013"/>
                        <a:ext cx="12001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0" name="Object 6">
            <a:extLst>
              <a:ext uri="{FF2B5EF4-FFF2-40B4-BE49-F238E27FC236}">
                <a16:creationId xmlns:a16="http://schemas.microsoft.com/office/drawing/2014/main" id="{DA806B95-6EB1-5941-AE52-0604991BE4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1838" y="5634038"/>
          <a:ext cx="77470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3" name="Photo Editor Photo" r:id="rId10" imgW="1270000" imgH="927100" progId="MSPhotoEd.3">
                  <p:embed/>
                </p:oleObj>
              </mc:Choice>
              <mc:Fallback>
                <p:oleObj name="Photo Editor Photo" r:id="rId10" imgW="1270000" imgH="927100" progId="MSPhotoEd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38" y="5634038"/>
                        <a:ext cx="774700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1" name="Object 7">
            <a:extLst>
              <a:ext uri="{FF2B5EF4-FFF2-40B4-BE49-F238E27FC236}">
                <a16:creationId xmlns:a16="http://schemas.microsoft.com/office/drawing/2014/main" id="{4BA4F466-121E-304C-8B5F-FEC31C20B3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7475" y="4249738"/>
          <a:ext cx="1200150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4" name="Photo Editor Photo" r:id="rId11" imgW="1270000" imgH="927100" progId="MSPhotoEd.3">
                  <p:embed/>
                </p:oleObj>
              </mc:Choice>
              <mc:Fallback>
                <p:oleObj name="Photo Editor Photo" r:id="rId11" imgW="1270000" imgH="927100" progId="MSPhotoEd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7475" y="4249738"/>
                        <a:ext cx="1200150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2" name="Object 8">
            <a:extLst>
              <a:ext uri="{FF2B5EF4-FFF2-40B4-BE49-F238E27FC236}">
                <a16:creationId xmlns:a16="http://schemas.microsoft.com/office/drawing/2014/main" id="{4E10467A-B4A2-4241-8E58-A41CB2FE2C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39013" y="5067300"/>
          <a:ext cx="77470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05" name="Photo Editor Photo" r:id="rId12" imgW="1270000" imgH="927100" progId="MSPhotoEd.3">
                  <p:embed/>
                </p:oleObj>
              </mc:Choice>
              <mc:Fallback>
                <p:oleObj name="Photo Editor Photo" r:id="rId12" imgW="1270000" imgH="927100" progId="MSPhotoEd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9013" y="5067300"/>
                        <a:ext cx="77470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Line 12">
            <a:extLst>
              <a:ext uri="{FF2B5EF4-FFF2-40B4-BE49-F238E27FC236}">
                <a16:creationId xmlns:a16="http://schemas.microsoft.com/office/drawing/2014/main" id="{89F74C3D-F921-A742-8F9F-915CA33762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206500" y="5378450"/>
            <a:ext cx="171450" cy="290513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7" name="Line 13">
            <a:extLst>
              <a:ext uri="{FF2B5EF4-FFF2-40B4-BE49-F238E27FC236}">
                <a16:creationId xmlns:a16="http://schemas.microsoft.com/office/drawing/2014/main" id="{D15C3519-E4E3-984C-AD89-90E8584163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498600" y="4594225"/>
            <a:ext cx="119063" cy="2730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8" name="Line 14">
            <a:extLst>
              <a:ext uri="{FF2B5EF4-FFF2-40B4-BE49-F238E27FC236}">
                <a16:creationId xmlns:a16="http://schemas.microsoft.com/office/drawing/2014/main" id="{691DBE2E-AFD6-BF48-A905-AFB477D11FE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041525" y="4665663"/>
            <a:ext cx="252413" cy="246062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39" name="Line 15">
            <a:extLst>
              <a:ext uri="{FF2B5EF4-FFF2-40B4-BE49-F238E27FC236}">
                <a16:creationId xmlns:a16="http://schemas.microsoft.com/office/drawing/2014/main" id="{49BF5369-3E74-C743-90D8-D92FC5EDBC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865438" y="3459163"/>
            <a:ext cx="1792287" cy="1492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0" name="Line 16">
            <a:extLst>
              <a:ext uri="{FF2B5EF4-FFF2-40B4-BE49-F238E27FC236}">
                <a16:creationId xmlns:a16="http://schemas.microsoft.com/office/drawing/2014/main" id="{CE1208D9-DE6C-9943-AAB8-B515E49080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97225" y="3741738"/>
            <a:ext cx="1235075" cy="131762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1" name="Line 17">
            <a:extLst>
              <a:ext uri="{FF2B5EF4-FFF2-40B4-BE49-F238E27FC236}">
                <a16:creationId xmlns:a16="http://schemas.microsoft.com/office/drawing/2014/main" id="{CA6F5A9F-E12B-D445-8E08-31DC5F0C51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63900" y="4067175"/>
            <a:ext cx="1047750" cy="114300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2" name="Line 18">
            <a:extLst>
              <a:ext uri="{FF2B5EF4-FFF2-40B4-BE49-F238E27FC236}">
                <a16:creationId xmlns:a16="http://schemas.microsoft.com/office/drawing/2014/main" id="{9F8DB170-3F03-2C4B-8D14-7E704F87D670}"/>
              </a:ext>
            </a:extLst>
          </p:cNvPr>
          <p:cNvSpPr>
            <a:spLocks noChangeShapeType="1"/>
          </p:cNvSpPr>
          <p:nvPr/>
        </p:nvSpPr>
        <p:spPr bwMode="auto">
          <a:xfrm>
            <a:off x="3157538" y="4295775"/>
            <a:ext cx="1592262" cy="511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3" name="Line 19">
            <a:extLst>
              <a:ext uri="{FF2B5EF4-FFF2-40B4-BE49-F238E27FC236}">
                <a16:creationId xmlns:a16="http://schemas.microsoft.com/office/drawing/2014/main" id="{C7D8CB3D-E77A-3D4B-BB87-D0654442CA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852738" y="4524375"/>
            <a:ext cx="1312862" cy="457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4" name="Line 20">
            <a:extLst>
              <a:ext uri="{FF2B5EF4-FFF2-40B4-BE49-F238E27FC236}">
                <a16:creationId xmlns:a16="http://schemas.microsoft.com/office/drawing/2014/main" id="{5E972386-650E-EF4D-A326-9BD6698C950C}"/>
              </a:ext>
            </a:extLst>
          </p:cNvPr>
          <p:cNvSpPr>
            <a:spLocks noChangeShapeType="1"/>
          </p:cNvSpPr>
          <p:nvPr/>
        </p:nvSpPr>
        <p:spPr bwMode="auto">
          <a:xfrm>
            <a:off x="2479675" y="4594225"/>
            <a:ext cx="1447800" cy="6524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5" name="Line 21">
            <a:extLst>
              <a:ext uri="{FF2B5EF4-FFF2-40B4-BE49-F238E27FC236}">
                <a16:creationId xmlns:a16="http://schemas.microsoft.com/office/drawing/2014/main" id="{A6740CAF-0D62-C943-ABF9-EE4781131BB5}"/>
              </a:ext>
            </a:extLst>
          </p:cNvPr>
          <p:cNvSpPr>
            <a:spLocks noChangeShapeType="1"/>
          </p:cNvSpPr>
          <p:nvPr/>
        </p:nvSpPr>
        <p:spPr bwMode="auto">
          <a:xfrm>
            <a:off x="6569075" y="3908425"/>
            <a:ext cx="584200" cy="3952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6" name="Line 22">
            <a:extLst>
              <a:ext uri="{FF2B5EF4-FFF2-40B4-BE49-F238E27FC236}">
                <a16:creationId xmlns:a16="http://schemas.microsoft.com/office/drawing/2014/main" id="{51AC33F7-CFFC-6D40-8A9B-CA84317899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05525" y="4233863"/>
            <a:ext cx="503238" cy="282575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7" name="Line 23">
            <a:extLst>
              <a:ext uri="{FF2B5EF4-FFF2-40B4-BE49-F238E27FC236}">
                <a16:creationId xmlns:a16="http://schemas.microsoft.com/office/drawing/2014/main" id="{AC76CC68-47B7-CA4F-87B0-60DB44C9939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13425" y="4710113"/>
            <a:ext cx="676275" cy="1666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8" name="Line 24">
            <a:extLst>
              <a:ext uri="{FF2B5EF4-FFF2-40B4-BE49-F238E27FC236}">
                <a16:creationId xmlns:a16="http://schemas.microsoft.com/office/drawing/2014/main" id="{872BBFB2-1047-6243-ABFA-16A356655A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999163" y="4841875"/>
            <a:ext cx="795337" cy="3159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49" name="Line 25">
            <a:extLst>
              <a:ext uri="{FF2B5EF4-FFF2-40B4-BE49-F238E27FC236}">
                <a16:creationId xmlns:a16="http://schemas.microsoft.com/office/drawing/2014/main" id="{B8C7BA9B-7B67-2249-B92F-74E5F620AC02}"/>
              </a:ext>
            </a:extLst>
          </p:cNvPr>
          <p:cNvSpPr>
            <a:spLocks noChangeShapeType="1"/>
          </p:cNvSpPr>
          <p:nvPr/>
        </p:nvSpPr>
        <p:spPr bwMode="auto">
          <a:xfrm>
            <a:off x="7539038" y="4673600"/>
            <a:ext cx="304800" cy="42386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0" name="Line 26">
            <a:extLst>
              <a:ext uri="{FF2B5EF4-FFF2-40B4-BE49-F238E27FC236}">
                <a16:creationId xmlns:a16="http://schemas.microsoft.com/office/drawing/2014/main" id="{F8ED6F98-5746-CB4A-89A2-62A99AACD650}"/>
              </a:ext>
            </a:extLst>
          </p:cNvPr>
          <p:cNvSpPr>
            <a:spLocks noChangeShapeType="1"/>
          </p:cNvSpPr>
          <p:nvPr/>
        </p:nvSpPr>
        <p:spPr bwMode="auto">
          <a:xfrm>
            <a:off x="7153275" y="4867275"/>
            <a:ext cx="331788" cy="282575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1" name="Line 27">
            <a:extLst>
              <a:ext uri="{FF2B5EF4-FFF2-40B4-BE49-F238E27FC236}">
                <a16:creationId xmlns:a16="http://schemas.microsoft.com/office/drawing/2014/main" id="{2494F1E0-4DC0-C54F-B973-0DE378855B79}"/>
              </a:ext>
            </a:extLst>
          </p:cNvPr>
          <p:cNvSpPr>
            <a:spLocks noChangeShapeType="1"/>
          </p:cNvSpPr>
          <p:nvPr/>
        </p:nvSpPr>
        <p:spPr bwMode="auto">
          <a:xfrm>
            <a:off x="7724775" y="5465763"/>
            <a:ext cx="0" cy="441325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2" name="Line 28">
            <a:extLst>
              <a:ext uri="{FF2B5EF4-FFF2-40B4-BE49-F238E27FC236}">
                <a16:creationId xmlns:a16="http://schemas.microsoft.com/office/drawing/2014/main" id="{07DE495E-A5BE-9744-A352-022C057F17AD}"/>
              </a:ext>
            </a:extLst>
          </p:cNvPr>
          <p:cNvSpPr>
            <a:spLocks noChangeShapeType="1"/>
          </p:cNvSpPr>
          <p:nvPr/>
        </p:nvSpPr>
        <p:spPr bwMode="auto">
          <a:xfrm>
            <a:off x="1112838" y="6046788"/>
            <a:ext cx="173037" cy="301625"/>
          </a:xfrm>
          <a:prstGeom prst="line">
            <a:avLst/>
          </a:prstGeom>
          <a:noFill/>
          <a:ln w="57150">
            <a:solidFill>
              <a:srgbClr val="3366FF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3" name="Line 29">
            <a:extLst>
              <a:ext uri="{FF2B5EF4-FFF2-40B4-BE49-F238E27FC236}">
                <a16:creationId xmlns:a16="http://schemas.microsoft.com/office/drawing/2014/main" id="{8B7F090E-04C4-E442-966F-624597D14B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10138" y="4303713"/>
            <a:ext cx="26987" cy="503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4" name="Line 30">
            <a:extLst>
              <a:ext uri="{FF2B5EF4-FFF2-40B4-BE49-F238E27FC236}">
                <a16:creationId xmlns:a16="http://schemas.microsoft.com/office/drawing/2014/main" id="{1BB35618-6240-1743-9067-5E1CA8F50C9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6413" y="4392613"/>
            <a:ext cx="0" cy="3698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6655" name="Text Box 31">
            <a:extLst>
              <a:ext uri="{FF2B5EF4-FFF2-40B4-BE49-F238E27FC236}">
                <a16:creationId xmlns:a16="http://schemas.microsoft.com/office/drawing/2014/main" id="{7E808869-B4AC-BF42-984C-976C5D0993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7113" y="5689600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1</a:t>
            </a:r>
            <a:endParaRPr lang="en-US" altLang="en-US" sz="1600" b="0">
              <a:latin typeface="Times New Roman" panose="02020603050405020304" pitchFamily="18" charset="0"/>
            </a:endParaRPr>
          </a:p>
        </p:txBody>
      </p:sp>
      <p:sp>
        <p:nvSpPr>
          <p:cNvPr id="26656" name="Text Box 32">
            <a:extLst>
              <a:ext uri="{FF2B5EF4-FFF2-40B4-BE49-F238E27FC236}">
                <a16:creationId xmlns:a16="http://schemas.microsoft.com/office/drawing/2014/main" id="{860FAA28-38D6-6546-80E5-FDE6653E3C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3188" y="4968875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2</a:t>
            </a:r>
            <a:endParaRPr lang="en-US" altLang="en-US" sz="1600" b="0">
              <a:latin typeface="Times New Roman" panose="02020603050405020304" pitchFamily="18" charset="0"/>
            </a:endParaRPr>
          </a:p>
        </p:txBody>
      </p:sp>
      <p:sp>
        <p:nvSpPr>
          <p:cNvPr id="26657" name="Text Box 33">
            <a:extLst>
              <a:ext uri="{FF2B5EF4-FFF2-40B4-BE49-F238E27FC236}">
                <a16:creationId xmlns:a16="http://schemas.microsoft.com/office/drawing/2014/main" id="{F44CFD8E-C72D-4640-9BB0-E14988B225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44688" y="396716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3</a:t>
            </a:r>
            <a:endParaRPr lang="en-US" altLang="en-US" sz="1600" b="0">
              <a:latin typeface="Times New Roman" panose="02020603050405020304" pitchFamily="18" charset="0"/>
            </a:endParaRPr>
          </a:p>
        </p:txBody>
      </p:sp>
      <p:sp>
        <p:nvSpPr>
          <p:cNvPr id="26658" name="Text Box 34">
            <a:extLst>
              <a:ext uri="{FF2B5EF4-FFF2-40B4-BE49-F238E27FC236}">
                <a16:creationId xmlns:a16="http://schemas.microsoft.com/office/drawing/2014/main" id="{13C78675-32AD-E940-A194-EB292A9151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14950" y="36337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4</a:t>
            </a:r>
            <a:endParaRPr lang="en-US" altLang="en-US" sz="1600" b="0">
              <a:latin typeface="Times New Roman" panose="02020603050405020304" pitchFamily="18" charset="0"/>
            </a:endParaRPr>
          </a:p>
        </p:txBody>
      </p:sp>
      <p:sp>
        <p:nvSpPr>
          <p:cNvPr id="26659" name="Text Box 35">
            <a:extLst>
              <a:ext uri="{FF2B5EF4-FFF2-40B4-BE49-F238E27FC236}">
                <a16:creationId xmlns:a16="http://schemas.microsoft.com/office/drawing/2014/main" id="{8B9D50F4-C7B3-A54C-BD28-C990600C6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08800" y="443388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5</a:t>
            </a:r>
            <a:endParaRPr lang="en-US" altLang="en-US" sz="1600" b="0">
              <a:latin typeface="Times New Roman" panose="02020603050405020304" pitchFamily="18" charset="0"/>
            </a:endParaRPr>
          </a:p>
        </p:txBody>
      </p:sp>
      <p:sp>
        <p:nvSpPr>
          <p:cNvPr id="26660" name="Text Box 36">
            <a:extLst>
              <a:ext uri="{FF2B5EF4-FFF2-40B4-BE49-F238E27FC236}">
                <a16:creationId xmlns:a16="http://schemas.microsoft.com/office/drawing/2014/main" id="{6DA6A63B-4D19-034A-9F50-2E1064FB75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9675" y="5129213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6</a:t>
            </a:r>
            <a:endParaRPr lang="en-US" altLang="en-US" sz="1600" b="0">
              <a:latin typeface="Times New Roman" panose="02020603050405020304" pitchFamily="18" charset="0"/>
            </a:endParaRPr>
          </a:p>
        </p:txBody>
      </p:sp>
      <p:sp>
        <p:nvSpPr>
          <p:cNvPr id="26661" name="Text Box 37">
            <a:extLst>
              <a:ext uri="{FF2B5EF4-FFF2-40B4-BE49-F238E27FC236}">
                <a16:creationId xmlns:a16="http://schemas.microsoft.com/office/drawing/2014/main" id="{86BE6615-3A5D-F249-895C-EF999BBEBE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0438" y="5138738"/>
            <a:ext cx="311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>
                <a:latin typeface="Times New Roman" panose="02020603050405020304" pitchFamily="18" charset="0"/>
              </a:rPr>
              <a:t>7</a:t>
            </a:r>
            <a:endParaRPr lang="en-US" altLang="en-US" sz="1600" b="0">
              <a:latin typeface="Times New Roman" panose="02020603050405020304" pitchFamily="18" charset="0"/>
            </a:endParaRPr>
          </a:p>
        </p:txBody>
      </p:sp>
      <p:sp>
        <p:nvSpPr>
          <p:cNvPr id="26662" name="Text Box 38">
            <a:extLst>
              <a:ext uri="{FF2B5EF4-FFF2-40B4-BE49-F238E27FC236}">
                <a16:creationId xmlns:a16="http://schemas.microsoft.com/office/drawing/2014/main" id="{03D0347E-1F9E-0D43-B91A-F7E4A60B58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3025" y="5829300"/>
            <a:ext cx="10509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800" b="0">
                <a:latin typeface="Times New Roman" panose="02020603050405020304" pitchFamily="18" charset="0"/>
              </a:rPr>
              <a:t>Client</a:t>
            </a:r>
            <a:endParaRPr lang="en-US" altLang="en-US" sz="2800" b="0">
              <a:solidFill>
                <a:srgbClr val="3333FF"/>
              </a:solidFill>
              <a:latin typeface="Times" pitchFamily="2" charset="0"/>
            </a:endParaRPr>
          </a:p>
        </p:txBody>
      </p:sp>
      <p:sp>
        <p:nvSpPr>
          <p:cNvPr id="26663" name="Text Box 39">
            <a:extLst>
              <a:ext uri="{FF2B5EF4-FFF2-40B4-BE49-F238E27FC236}">
                <a16:creationId xmlns:a16="http://schemas.microsoft.com/office/drawing/2014/main" id="{D7078EBA-C71C-244C-B695-F023F558F2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00850" y="5829300"/>
            <a:ext cx="18113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800" b="0">
                <a:latin typeface="Times New Roman" panose="02020603050405020304" pitchFamily="18" charset="0"/>
              </a:rPr>
              <a:t>Web server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270B9865-638F-A240-8D65-4E4087A7A9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y: Routing Protocols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17F28947-387F-2B49-9D82-2734321CCA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066800"/>
            <a:ext cx="84582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terdomain routing ignores details in an A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outers flood information to learn the topolog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outers determine “next hop” to other routers…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y computing shortest paths based on link weights</a:t>
            </a:r>
          </a:p>
        </p:txBody>
      </p:sp>
      <p:sp>
        <p:nvSpPr>
          <p:cNvPr id="28676" name="Oval 4">
            <a:extLst>
              <a:ext uri="{FF2B5EF4-FFF2-40B4-BE49-F238E27FC236}">
                <a16:creationId xmlns:a16="http://schemas.microsoft.com/office/drawing/2014/main" id="{B21DA1FA-83A4-E847-9E0F-BA11B7081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33663" y="4573588"/>
            <a:ext cx="287337" cy="252412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77" name="Oval 5">
            <a:extLst>
              <a:ext uri="{FF2B5EF4-FFF2-40B4-BE49-F238E27FC236}">
                <a16:creationId xmlns:a16="http://schemas.microsoft.com/office/drawing/2014/main" id="{E48A0A6C-2ED5-F148-A0BB-0258C4A1C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5675" y="5245100"/>
            <a:ext cx="287338" cy="252413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78" name="Oval 6">
            <a:extLst>
              <a:ext uri="{FF2B5EF4-FFF2-40B4-BE49-F238E27FC236}">
                <a16:creationId xmlns:a16="http://schemas.microsoft.com/office/drawing/2014/main" id="{690DDB7B-6BC2-6E46-A15D-8CEB350873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0925" y="3986213"/>
            <a:ext cx="287338" cy="250825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79" name="Oval 7">
            <a:extLst>
              <a:ext uri="{FF2B5EF4-FFF2-40B4-BE49-F238E27FC236}">
                <a16:creationId xmlns:a16="http://schemas.microsoft.com/office/drawing/2014/main" id="{B0DA7AD7-CFFA-A545-BB55-71196FA3B7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7688" y="4657725"/>
            <a:ext cx="287337" cy="252413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80" name="Oval 8">
            <a:extLst>
              <a:ext uri="{FF2B5EF4-FFF2-40B4-BE49-F238E27FC236}">
                <a16:creationId xmlns:a16="http://schemas.microsoft.com/office/drawing/2014/main" id="{21489434-B726-244B-A615-2A82369F01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5245100"/>
            <a:ext cx="287338" cy="252413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81" name="Oval 9">
            <a:extLst>
              <a:ext uri="{FF2B5EF4-FFF2-40B4-BE49-F238E27FC236}">
                <a16:creationId xmlns:a16="http://schemas.microsoft.com/office/drawing/2014/main" id="{F1F0E55B-CB98-FA4C-BE29-43E6525C83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9700" y="3986213"/>
            <a:ext cx="287338" cy="250825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82" name="Oval 10">
            <a:extLst>
              <a:ext uri="{FF2B5EF4-FFF2-40B4-BE49-F238E27FC236}">
                <a16:creationId xmlns:a16="http://schemas.microsoft.com/office/drawing/2014/main" id="{347AED12-F6F5-C84F-85AC-1CEF499EB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2938" y="5749925"/>
            <a:ext cx="287337" cy="252413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83" name="Oval 11">
            <a:extLst>
              <a:ext uri="{FF2B5EF4-FFF2-40B4-BE49-F238E27FC236}">
                <a16:creationId xmlns:a16="http://schemas.microsoft.com/office/drawing/2014/main" id="{AE276EDE-6F59-0946-8484-EAE47FEE8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76963" y="4573588"/>
            <a:ext cx="287337" cy="252412"/>
          </a:xfrm>
          <a:prstGeom prst="ellipse">
            <a:avLst/>
          </a:prstGeom>
          <a:solidFill>
            <a:srgbClr val="0000FF"/>
          </a:solidFill>
          <a:ln w="9525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684" name="Line 12">
            <a:extLst>
              <a:ext uri="{FF2B5EF4-FFF2-40B4-BE49-F238E27FC236}">
                <a16:creationId xmlns:a16="http://schemas.microsoft.com/office/drawing/2014/main" id="{DB674958-B1CB-7344-A6F0-570032995E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21000" y="4152900"/>
            <a:ext cx="669925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5" name="Line 13">
            <a:extLst>
              <a:ext uri="{FF2B5EF4-FFF2-40B4-BE49-F238E27FC236}">
                <a16:creationId xmlns:a16="http://schemas.microsoft.com/office/drawing/2014/main" id="{9E8BFF03-C3AC-3E49-829E-5ACE7935058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71788" y="4797425"/>
            <a:ext cx="623887" cy="531813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6" name="Line 14">
            <a:extLst>
              <a:ext uri="{FF2B5EF4-FFF2-40B4-BE49-F238E27FC236}">
                <a16:creationId xmlns:a16="http://schemas.microsoft.com/office/drawing/2014/main" id="{2DE11F0C-3543-E543-AA24-50268A336B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30638" y="4167188"/>
            <a:ext cx="574675" cy="5318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7" name="Line 15">
            <a:extLst>
              <a:ext uri="{FF2B5EF4-FFF2-40B4-BE49-F238E27FC236}">
                <a16:creationId xmlns:a16="http://schemas.microsoft.com/office/drawing/2014/main" id="{7090DCAA-E846-DD41-BE45-C8EA633B4C4C}"/>
              </a:ext>
            </a:extLst>
          </p:cNvPr>
          <p:cNvSpPr>
            <a:spLocks noChangeShapeType="1"/>
          </p:cNvSpPr>
          <p:nvPr/>
        </p:nvSpPr>
        <p:spPr bwMode="auto">
          <a:xfrm>
            <a:off x="3735388" y="5413375"/>
            <a:ext cx="717550" cy="420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8" name="Line 16">
            <a:extLst>
              <a:ext uri="{FF2B5EF4-FFF2-40B4-BE49-F238E27FC236}">
                <a16:creationId xmlns:a16="http://schemas.microsoft.com/office/drawing/2014/main" id="{2D261757-A773-574B-8182-E28EE82DD1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67138" y="4867275"/>
            <a:ext cx="638175" cy="420688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89" name="Line 17">
            <a:extLst>
              <a:ext uri="{FF2B5EF4-FFF2-40B4-BE49-F238E27FC236}">
                <a16:creationId xmlns:a16="http://schemas.microsoft.com/office/drawing/2014/main" id="{A2728673-F575-5E41-B63C-D0CC5FA36C7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97400" y="4881563"/>
            <a:ext cx="654050" cy="392112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0" name="Line 18">
            <a:extLst>
              <a:ext uri="{FF2B5EF4-FFF2-40B4-BE49-F238E27FC236}">
                <a16:creationId xmlns:a16="http://schemas.microsoft.com/office/drawing/2014/main" id="{F0FF877E-89B1-D447-A540-E02DA41C2E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92650" y="5456238"/>
            <a:ext cx="590550" cy="334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1" name="Line 19">
            <a:extLst>
              <a:ext uri="{FF2B5EF4-FFF2-40B4-BE49-F238E27FC236}">
                <a16:creationId xmlns:a16="http://schemas.microsoft.com/office/drawing/2014/main" id="{95AA72DE-EFE8-784B-B098-CFF72D725E5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5025" y="4699000"/>
            <a:ext cx="1531938" cy="9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2" name="Line 20">
            <a:extLst>
              <a:ext uri="{FF2B5EF4-FFF2-40B4-BE49-F238E27FC236}">
                <a16:creationId xmlns:a16="http://schemas.microsoft.com/office/drawing/2014/main" id="{B8AA6CA1-CC4F-2C43-ADCA-7939B422B12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46513" y="4097338"/>
            <a:ext cx="1373187" cy="142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3" name="Line 21">
            <a:extLst>
              <a:ext uri="{FF2B5EF4-FFF2-40B4-BE49-F238E27FC236}">
                <a16:creationId xmlns:a16="http://schemas.microsoft.com/office/drawing/2014/main" id="{78D4CE5E-2685-4D46-9962-F44D5342D139}"/>
              </a:ext>
            </a:extLst>
          </p:cNvPr>
          <p:cNvSpPr>
            <a:spLocks noChangeShapeType="1"/>
          </p:cNvSpPr>
          <p:nvPr/>
        </p:nvSpPr>
        <p:spPr bwMode="auto">
          <a:xfrm>
            <a:off x="5491163" y="4195763"/>
            <a:ext cx="766762" cy="4191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694" name="Text Box 22">
            <a:extLst>
              <a:ext uri="{FF2B5EF4-FFF2-40B4-BE49-F238E27FC236}">
                <a16:creationId xmlns:a16="http://schemas.microsoft.com/office/drawing/2014/main" id="{9F321FFF-35BB-3346-8629-8FD3CC054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63863" y="39322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 b="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28695" name="Text Box 23">
            <a:extLst>
              <a:ext uri="{FF2B5EF4-FFF2-40B4-BE49-F238E27FC236}">
                <a16:creationId xmlns:a16="http://schemas.microsoft.com/office/drawing/2014/main" id="{E3784E7C-A7ED-C548-922C-5021318E21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1175" y="3582988"/>
            <a:ext cx="334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 b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8696" name="Text Box 24">
            <a:extLst>
              <a:ext uri="{FF2B5EF4-FFF2-40B4-BE49-F238E27FC236}">
                <a16:creationId xmlns:a16="http://schemas.microsoft.com/office/drawing/2014/main" id="{583872DA-9C2A-6B45-A805-960A3CC9A9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6575" y="460533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 b="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28697" name="Text Box 25">
            <a:extLst>
              <a:ext uri="{FF2B5EF4-FFF2-40B4-BE49-F238E27FC236}">
                <a16:creationId xmlns:a16="http://schemas.microsoft.com/office/drawing/2014/main" id="{BB5BDB26-396B-CE4F-8FCA-C2C5C8CA73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81463" y="40306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 b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8698" name="Text Box 26">
            <a:extLst>
              <a:ext uri="{FF2B5EF4-FFF2-40B4-BE49-F238E27FC236}">
                <a16:creationId xmlns:a16="http://schemas.microsoft.com/office/drawing/2014/main" id="{C41C24DF-0BF7-1841-9B74-FFF5E6EAB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8250" y="4675188"/>
            <a:ext cx="3349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 b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8699" name="Text Box 27">
            <a:extLst>
              <a:ext uri="{FF2B5EF4-FFF2-40B4-BE49-F238E27FC236}">
                <a16:creationId xmlns:a16="http://schemas.microsoft.com/office/drawing/2014/main" id="{C23F9814-CD76-524A-B5ED-8EDE1AF957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6188" y="42687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 b="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28700" name="Text Box 28">
            <a:extLst>
              <a:ext uri="{FF2B5EF4-FFF2-40B4-BE49-F238E27FC236}">
                <a16:creationId xmlns:a16="http://schemas.microsoft.com/office/drawing/2014/main" id="{E478BCAA-047B-9644-BB94-A3E50EFD3C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7863" y="38623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 b="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28701" name="Text Box 29">
            <a:extLst>
              <a:ext uri="{FF2B5EF4-FFF2-40B4-BE49-F238E27FC236}">
                <a16:creationId xmlns:a16="http://schemas.microsoft.com/office/drawing/2014/main" id="{0A489B74-5447-624F-952C-D8E3807FEA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0625" y="5487988"/>
            <a:ext cx="338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 b="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28702" name="Text Box 30">
            <a:extLst>
              <a:ext uri="{FF2B5EF4-FFF2-40B4-BE49-F238E27FC236}">
                <a16:creationId xmlns:a16="http://schemas.microsoft.com/office/drawing/2014/main" id="{30190590-105A-B743-96A4-8A119A14B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1725" y="4703763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 b="0">
                <a:latin typeface="Times New Roman" panose="02020603050405020304" pitchFamily="18" charset="0"/>
              </a:rPr>
              <a:t>5</a:t>
            </a:r>
          </a:p>
        </p:txBody>
      </p:sp>
      <p:sp>
        <p:nvSpPr>
          <p:cNvPr id="28703" name="Text Box 31">
            <a:extLst>
              <a:ext uri="{FF2B5EF4-FFF2-40B4-BE49-F238E27FC236}">
                <a16:creationId xmlns:a16="http://schemas.microsoft.com/office/drawing/2014/main" id="{649599B8-06D5-2A40-930E-5E78EEC87E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6813" y="551497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2400" b="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28704" name="Oval 32">
            <a:extLst>
              <a:ext uri="{FF2B5EF4-FFF2-40B4-BE49-F238E27FC236}">
                <a16:creationId xmlns:a16="http://schemas.microsoft.com/office/drawing/2014/main" id="{BA9C3008-3876-184F-B755-19285E55D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1238" y="3536950"/>
            <a:ext cx="4598987" cy="2674938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28705" name="Line 33">
            <a:extLst>
              <a:ext uri="{FF2B5EF4-FFF2-40B4-BE49-F238E27FC236}">
                <a16:creationId xmlns:a16="http://schemas.microsoft.com/office/drawing/2014/main" id="{7868B27F-B163-A648-A4EC-6BB41E5EC79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674813" y="4378325"/>
            <a:ext cx="958850" cy="293688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6" name="Line 34">
            <a:extLst>
              <a:ext uri="{FF2B5EF4-FFF2-40B4-BE49-F238E27FC236}">
                <a16:creationId xmlns:a16="http://schemas.microsoft.com/office/drawing/2014/main" id="{0B91067D-D43E-0E4A-86D4-91D5678B573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643063" y="4783138"/>
            <a:ext cx="1006475" cy="196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7" name="Line 35">
            <a:extLst>
              <a:ext uri="{FF2B5EF4-FFF2-40B4-BE49-F238E27FC236}">
                <a16:creationId xmlns:a16="http://schemas.microsoft.com/office/drawing/2014/main" id="{62E002E9-D5C8-EF45-A7F0-EB34B29B2EE4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7038" y="5372100"/>
            <a:ext cx="1612900" cy="6985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8" name="Line 36">
            <a:extLst>
              <a:ext uri="{FF2B5EF4-FFF2-40B4-BE49-F238E27FC236}">
                <a16:creationId xmlns:a16="http://schemas.microsoft.com/office/drawing/2014/main" id="{7C0DA979-8BF0-0A46-8599-1EED8B115488}"/>
              </a:ext>
            </a:extLst>
          </p:cNvPr>
          <p:cNvSpPr>
            <a:spLocks noChangeShapeType="1"/>
          </p:cNvSpPr>
          <p:nvPr/>
        </p:nvSpPr>
        <p:spPr bwMode="auto">
          <a:xfrm>
            <a:off x="5459413" y="5470525"/>
            <a:ext cx="1117600" cy="474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09" name="Line 37">
            <a:extLst>
              <a:ext uri="{FF2B5EF4-FFF2-40B4-BE49-F238E27FC236}">
                <a16:creationId xmlns:a16="http://schemas.microsoft.com/office/drawing/2014/main" id="{EC95136A-82DC-3C4D-A067-B8503F14202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432550" y="4432300"/>
            <a:ext cx="1006475" cy="195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0" name="Line 38">
            <a:extLst>
              <a:ext uri="{FF2B5EF4-FFF2-40B4-BE49-F238E27FC236}">
                <a16:creationId xmlns:a16="http://schemas.microsoft.com/office/drawing/2014/main" id="{124B9D09-7BF7-7443-BB59-0EF87BA540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2613" y="3276600"/>
            <a:ext cx="574675" cy="7159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8711" name="Line 39">
            <a:extLst>
              <a:ext uri="{FF2B5EF4-FFF2-40B4-BE49-F238E27FC236}">
                <a16:creationId xmlns:a16="http://schemas.microsoft.com/office/drawing/2014/main" id="{95559FA0-6C4D-7647-B1ED-35399D4DC21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606675" y="5424488"/>
            <a:ext cx="915988" cy="511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78FCB4A0-C0DD-7644-A3C6-4B9131D491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y: Domain Name System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83C4F05A-9B35-7D40-99B1-A641016A77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066800"/>
            <a:ext cx="8458200" cy="53340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13 root servers </a:t>
            </a:r>
            <a:r>
              <a:rPr lang="en-US" altLang="en-US" sz="2800">
                <a:ea typeface="ＭＳ Ｐゴシック" panose="020B0600070205080204" pitchFamily="34" charset="-128"/>
              </a:rPr>
              <a:t>(see </a:t>
            </a:r>
            <a:r>
              <a:rPr lang="en-US" altLang="en-US" sz="2800">
                <a:ea typeface="ＭＳ Ｐゴシック" panose="020B0600070205080204" pitchFamily="34" charset="-128"/>
                <a:hlinkClick r:id="rId2"/>
              </a:rPr>
              <a:t>http://www.root-servers.org/</a:t>
            </a:r>
            <a:r>
              <a:rPr lang="en-US" altLang="en-US" sz="2800">
                <a:ea typeface="ＭＳ Ｐゴシック" panose="020B0600070205080204" pitchFamily="34" charset="-128"/>
              </a:rPr>
              <a:t>)</a:t>
            </a: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Labeled A through M</a:t>
            </a:r>
          </a:p>
        </p:txBody>
      </p:sp>
      <p:sp>
        <p:nvSpPr>
          <p:cNvPr id="30724" name="Slide Number Placeholder 4">
            <a:extLst>
              <a:ext uri="{FF2B5EF4-FFF2-40B4-BE49-F238E27FC236}">
                <a16:creationId xmlns:a16="http://schemas.microsoft.com/office/drawing/2014/main" id="{DFDBA5FD-4E7E-A345-9FAA-C7E9B7FFF4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3D9BCE5-33AD-6B48-B80E-47FD2A8F1BE2}" type="slidenum">
              <a:rPr lang="en-US" altLang="en-US" sz="1200">
                <a:solidFill>
                  <a:srgbClr val="898989"/>
                </a:solidFill>
              </a:rPr>
              <a:pPr eaLnBrk="1" hangingPunct="1"/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0725" name="AutoShape 4">
            <a:extLst>
              <a:ext uri="{FF2B5EF4-FFF2-40B4-BE49-F238E27FC236}">
                <a16:creationId xmlns:a16="http://schemas.microsoft.com/office/drawing/2014/main" id="{5E83BBAF-7E37-924E-B6E1-BFA4350FD6B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81013" y="2860675"/>
            <a:ext cx="7234237" cy="3643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pic>
        <p:nvPicPr>
          <p:cNvPr id="30726" name="Picture 5" descr="worldf">
            <a:extLst>
              <a:ext uri="{FF2B5EF4-FFF2-40B4-BE49-F238E27FC236}">
                <a16:creationId xmlns:a16="http://schemas.microsoft.com/office/drawing/2014/main" id="{9AAE23DB-9917-C14E-A551-63E7F56093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3836988"/>
            <a:ext cx="540067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7" name="Freeform 6">
            <a:extLst>
              <a:ext uri="{FF2B5EF4-FFF2-40B4-BE49-F238E27FC236}">
                <a16:creationId xmlns:a16="http://schemas.microsoft.com/office/drawing/2014/main" id="{570AE568-3E25-3E44-8513-4F9D2E55CC8C}"/>
              </a:ext>
            </a:extLst>
          </p:cNvPr>
          <p:cNvSpPr>
            <a:spLocks/>
          </p:cNvSpPr>
          <p:nvPr/>
        </p:nvSpPr>
        <p:spPr bwMode="auto">
          <a:xfrm>
            <a:off x="2605088" y="3038475"/>
            <a:ext cx="804862" cy="1511300"/>
          </a:xfrm>
          <a:custGeom>
            <a:avLst/>
            <a:gdLst>
              <a:gd name="T0" fmla="*/ 0 w 963"/>
              <a:gd name="T1" fmla="*/ 0 h 1893"/>
              <a:gd name="T2" fmla="*/ 0 w 963"/>
              <a:gd name="T3" fmla="*/ 592765711 h 1893"/>
              <a:gd name="T4" fmla="*/ 672692460 w 963"/>
              <a:gd name="T5" fmla="*/ 1206565077 h 1893"/>
              <a:gd name="T6" fmla="*/ 0 60000 65536"/>
              <a:gd name="T7" fmla="*/ 0 60000 65536"/>
              <a:gd name="T8" fmla="*/ 0 60000 65536"/>
              <a:gd name="T9" fmla="*/ 0 w 963"/>
              <a:gd name="T10" fmla="*/ 0 h 1893"/>
              <a:gd name="T11" fmla="*/ 963 w 963"/>
              <a:gd name="T12" fmla="*/ 1893 h 189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3" h="1893">
                <a:moveTo>
                  <a:pt x="0" y="0"/>
                </a:moveTo>
                <a:lnTo>
                  <a:pt x="0" y="930"/>
                </a:lnTo>
                <a:lnTo>
                  <a:pt x="963" y="1893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28" name="Text Box 7">
            <a:extLst>
              <a:ext uri="{FF2B5EF4-FFF2-40B4-BE49-F238E27FC236}">
                <a16:creationId xmlns:a16="http://schemas.microsoft.com/office/drawing/2014/main" id="{AF24B71A-F67E-4B4F-8846-41DFE3667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050" y="5399088"/>
            <a:ext cx="2633663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B USC-ISI Marina del Rey, CA</a:t>
            </a:r>
          </a:p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L ICANN Los Angeles, CA</a:t>
            </a:r>
          </a:p>
          <a:p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0729" name="Freeform 8">
            <a:extLst>
              <a:ext uri="{FF2B5EF4-FFF2-40B4-BE49-F238E27FC236}">
                <a16:creationId xmlns:a16="http://schemas.microsoft.com/office/drawing/2014/main" id="{02D5EBA6-214D-9A40-A67E-FD48BE463567}"/>
              </a:ext>
            </a:extLst>
          </p:cNvPr>
          <p:cNvSpPr>
            <a:spLocks/>
          </p:cNvSpPr>
          <p:nvPr/>
        </p:nvSpPr>
        <p:spPr bwMode="auto">
          <a:xfrm>
            <a:off x="1789113" y="4737100"/>
            <a:ext cx="952500" cy="668338"/>
          </a:xfrm>
          <a:custGeom>
            <a:avLst/>
            <a:gdLst>
              <a:gd name="T0" fmla="*/ 0 w 582"/>
              <a:gd name="T1" fmla="*/ 1048534465 h 426"/>
              <a:gd name="T2" fmla="*/ 1558859536 w 582"/>
              <a:gd name="T3" fmla="*/ 0 h 426"/>
              <a:gd name="T4" fmla="*/ 0 60000 65536"/>
              <a:gd name="T5" fmla="*/ 0 60000 65536"/>
              <a:gd name="T6" fmla="*/ 0 w 582"/>
              <a:gd name="T7" fmla="*/ 0 h 426"/>
              <a:gd name="T8" fmla="*/ 582 w 582"/>
              <a:gd name="T9" fmla="*/ 426 h 4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0" name="Text Box 9">
            <a:extLst>
              <a:ext uri="{FF2B5EF4-FFF2-40B4-BE49-F238E27FC236}">
                <a16:creationId xmlns:a16="http://schemas.microsoft.com/office/drawing/2014/main" id="{BE8E21E5-F79F-4F42-AE62-B73B5CF68B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663" y="3675063"/>
            <a:ext cx="2573337" cy="960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E NASA Mt View, CA</a:t>
            </a:r>
          </a:p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F  Internet Software C. Palo</a:t>
            </a:r>
            <a:r>
              <a:rPr lang="en-US" altLang="en-US" sz="1200" b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Alto, CA (and 17 other locations)</a:t>
            </a:r>
          </a:p>
          <a:p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30731" name="Freeform 10">
            <a:extLst>
              <a:ext uri="{FF2B5EF4-FFF2-40B4-BE49-F238E27FC236}">
                <a16:creationId xmlns:a16="http://schemas.microsoft.com/office/drawing/2014/main" id="{7289D1C9-ED78-694F-B2BD-32931A317C9D}"/>
              </a:ext>
            </a:extLst>
          </p:cNvPr>
          <p:cNvSpPr>
            <a:spLocks/>
          </p:cNvSpPr>
          <p:nvPr/>
        </p:nvSpPr>
        <p:spPr bwMode="auto">
          <a:xfrm flipV="1">
            <a:off x="1660525" y="4437063"/>
            <a:ext cx="1022350" cy="225425"/>
          </a:xfrm>
          <a:custGeom>
            <a:avLst/>
            <a:gdLst>
              <a:gd name="T0" fmla="*/ 0 w 582"/>
              <a:gd name="T1" fmla="*/ 119287396 h 426"/>
              <a:gd name="T2" fmla="*/ 1795875468 w 582"/>
              <a:gd name="T3" fmla="*/ 0 h 426"/>
              <a:gd name="T4" fmla="*/ 0 60000 65536"/>
              <a:gd name="T5" fmla="*/ 0 60000 65536"/>
              <a:gd name="T6" fmla="*/ 0 w 582"/>
              <a:gd name="T7" fmla="*/ 0 h 426"/>
              <a:gd name="T8" fmla="*/ 582 w 582"/>
              <a:gd name="T9" fmla="*/ 426 h 426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2" name="Text Box 11">
            <a:extLst>
              <a:ext uri="{FF2B5EF4-FFF2-40B4-BE49-F238E27FC236}">
                <a16:creationId xmlns:a16="http://schemas.microsoft.com/office/drawing/2014/main" id="{A4440E20-B904-2F4F-BA77-00B6FFA9E6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3038" y="3341688"/>
            <a:ext cx="2498725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r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I </a:t>
            </a:r>
            <a:r>
              <a:rPr lang="en-US" altLang="en-US" sz="1400" b="0">
                <a:latin typeface="Arial" panose="020B0604020202020204" pitchFamily="34" charset="0"/>
              </a:rPr>
              <a:t>Autonomica,</a:t>
            </a:r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 Stockholm (plus 3 other locations)</a:t>
            </a:r>
          </a:p>
        </p:txBody>
      </p:sp>
      <p:sp>
        <p:nvSpPr>
          <p:cNvPr id="30733" name="Freeform 12">
            <a:extLst>
              <a:ext uri="{FF2B5EF4-FFF2-40B4-BE49-F238E27FC236}">
                <a16:creationId xmlns:a16="http://schemas.microsoft.com/office/drawing/2014/main" id="{93B35296-F132-2946-8957-1E1958E29D96}"/>
              </a:ext>
            </a:extLst>
          </p:cNvPr>
          <p:cNvSpPr>
            <a:spLocks/>
          </p:cNvSpPr>
          <p:nvPr/>
        </p:nvSpPr>
        <p:spPr bwMode="auto">
          <a:xfrm>
            <a:off x="4797425" y="3584575"/>
            <a:ext cx="849313" cy="674688"/>
          </a:xfrm>
          <a:custGeom>
            <a:avLst/>
            <a:gdLst>
              <a:gd name="T0" fmla="*/ 1083081940 w 666"/>
              <a:gd name="T1" fmla="*/ 0 h 1005"/>
              <a:gd name="T2" fmla="*/ 0 w 666"/>
              <a:gd name="T3" fmla="*/ 452939201 h 1005"/>
              <a:gd name="T4" fmla="*/ 0 60000 65536"/>
              <a:gd name="T5" fmla="*/ 0 60000 65536"/>
              <a:gd name="T6" fmla="*/ 0 w 666"/>
              <a:gd name="T7" fmla="*/ 0 h 1005"/>
              <a:gd name="T8" fmla="*/ 666 w 666"/>
              <a:gd name="T9" fmla="*/ 1005 h 1005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666" h="1005">
                <a:moveTo>
                  <a:pt x="666" y="0"/>
                </a:moveTo>
                <a:lnTo>
                  <a:pt x="0" y="1005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4" name="Text Box 13">
            <a:extLst>
              <a:ext uri="{FF2B5EF4-FFF2-40B4-BE49-F238E27FC236}">
                <a16:creationId xmlns:a16="http://schemas.microsoft.com/office/drawing/2014/main" id="{FEB7A3E2-7189-D948-8C51-D7712E330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9075" y="2987675"/>
            <a:ext cx="384492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K RIPE London (also Amsterdam, Frankfurt)</a:t>
            </a: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30735" name="Freeform 14">
            <a:extLst>
              <a:ext uri="{FF2B5EF4-FFF2-40B4-BE49-F238E27FC236}">
                <a16:creationId xmlns:a16="http://schemas.microsoft.com/office/drawing/2014/main" id="{DF6BDA0F-7BB4-8747-9399-F005C434676B}"/>
              </a:ext>
            </a:extLst>
          </p:cNvPr>
          <p:cNvSpPr>
            <a:spLocks/>
          </p:cNvSpPr>
          <p:nvPr/>
        </p:nvSpPr>
        <p:spPr bwMode="auto">
          <a:xfrm>
            <a:off x="4570413" y="3205163"/>
            <a:ext cx="771525" cy="1158875"/>
          </a:xfrm>
          <a:custGeom>
            <a:avLst/>
            <a:gdLst>
              <a:gd name="T0" fmla="*/ 645608271 w 922"/>
              <a:gd name="T1" fmla="*/ 0 h 1448"/>
              <a:gd name="T2" fmla="*/ 0 w 922"/>
              <a:gd name="T3" fmla="*/ 927480156 h 1448"/>
              <a:gd name="T4" fmla="*/ 0 60000 65536"/>
              <a:gd name="T5" fmla="*/ 0 60000 65536"/>
              <a:gd name="T6" fmla="*/ 0 w 922"/>
              <a:gd name="T7" fmla="*/ 0 h 1448"/>
              <a:gd name="T8" fmla="*/ 922 w 922"/>
              <a:gd name="T9" fmla="*/ 1448 h 1448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922" h="1448">
                <a:moveTo>
                  <a:pt x="922" y="0"/>
                </a:moveTo>
                <a:lnTo>
                  <a:pt x="0" y="1448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6" name="Text Box 15">
            <a:extLst>
              <a:ext uri="{FF2B5EF4-FFF2-40B4-BE49-F238E27FC236}">
                <a16:creationId xmlns:a16="http://schemas.microsoft.com/office/drawing/2014/main" id="{57121753-1C2F-3F45-B016-F308310FF6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21538" y="4173538"/>
            <a:ext cx="1565275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m WIDE Tokyo</a:t>
            </a:r>
            <a:endParaRPr lang="en-US" altLang="en-US" sz="3200" b="0">
              <a:latin typeface="Times New Roman" panose="02020603050405020304" pitchFamily="18" charset="0"/>
            </a:endParaRPr>
          </a:p>
        </p:txBody>
      </p:sp>
      <p:sp>
        <p:nvSpPr>
          <p:cNvPr id="30737" name="Freeform 16">
            <a:extLst>
              <a:ext uri="{FF2B5EF4-FFF2-40B4-BE49-F238E27FC236}">
                <a16:creationId xmlns:a16="http://schemas.microsoft.com/office/drawing/2014/main" id="{9AF4D5A3-3E3C-344A-90D1-0EEC80F43C2F}"/>
              </a:ext>
            </a:extLst>
          </p:cNvPr>
          <p:cNvSpPr>
            <a:spLocks/>
          </p:cNvSpPr>
          <p:nvPr/>
        </p:nvSpPr>
        <p:spPr bwMode="auto">
          <a:xfrm>
            <a:off x="6851650" y="4403725"/>
            <a:ext cx="331788" cy="231775"/>
          </a:xfrm>
          <a:custGeom>
            <a:avLst/>
            <a:gdLst>
              <a:gd name="T0" fmla="*/ 436838401 w 252"/>
              <a:gd name="T1" fmla="*/ 0 h 462"/>
              <a:gd name="T2" fmla="*/ 0 w 252"/>
              <a:gd name="T3" fmla="*/ 116276300 h 462"/>
              <a:gd name="T4" fmla="*/ 0 60000 65536"/>
              <a:gd name="T5" fmla="*/ 0 60000 65536"/>
              <a:gd name="T6" fmla="*/ 0 w 252"/>
              <a:gd name="T7" fmla="*/ 0 h 462"/>
              <a:gd name="T8" fmla="*/ 252 w 252"/>
              <a:gd name="T9" fmla="*/ 462 h 462"/>
            </a:gdLst>
            <a:ahLst/>
            <a:cxnLst>
              <a:cxn ang="T4">
                <a:pos x="T0" y="T1"/>
              </a:cxn>
              <a:cxn ang="T5">
                <a:pos x="T2" y="T3"/>
              </a:cxn>
            </a:cxnLst>
            <a:rect l="T6" t="T7" r="T8" b="T9"/>
            <a:pathLst>
              <a:path w="252" h="462">
                <a:moveTo>
                  <a:pt x="252" y="0"/>
                </a:moveTo>
                <a:lnTo>
                  <a:pt x="0" y="462"/>
                </a:lnTo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endParaRPr lang="en-US" altLang="en-US"/>
          </a:p>
        </p:txBody>
      </p:sp>
      <p:sp>
        <p:nvSpPr>
          <p:cNvPr id="30738" name="Text Box 17">
            <a:extLst>
              <a:ext uri="{FF2B5EF4-FFF2-40B4-BE49-F238E27FC236}">
                <a16:creationId xmlns:a16="http://schemas.microsoft.com/office/drawing/2014/main" id="{9D2A249B-AE50-2D41-860A-3EC560B054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5413" y="2330450"/>
            <a:ext cx="3903662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71323" tIns="35662" rIns="71323" bIns="35662"/>
          <a:lstStyle>
            <a:lvl1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1pPr>
            <a:lvl2pPr marL="37931725" indent="-37474525"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2pPr>
            <a:lvl3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3pPr>
            <a:lvl4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4pPr>
            <a:lvl5pPr eaLnBrk="0" hangingPunct="0"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Helvetica" pitchFamily="2" charset="0"/>
                <a:ea typeface="ＭＳ Ｐゴシック" panose="020B0600070205080204" pitchFamily="34" charset="-128"/>
              </a:defRPr>
            </a:lvl9pPr>
          </a:lstStyle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A Verisign, Dulles, VA</a:t>
            </a:r>
          </a:p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C Cogent, Herndon, VA (also Los Angeles)</a:t>
            </a:r>
          </a:p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D U Maryland College Park, MD</a:t>
            </a:r>
          </a:p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G US DoD Vienna, VA</a:t>
            </a:r>
          </a:p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H ARL Aberdeen, MD</a:t>
            </a:r>
          </a:p>
          <a:p>
            <a:pPr algn="l"/>
            <a:r>
              <a:rPr lang="en-US" altLang="en-US" sz="1400" b="0">
                <a:solidFill>
                  <a:srgbClr val="000000"/>
                </a:solidFill>
                <a:latin typeface="Arial" panose="020B0604020202020204" pitchFamily="34" charset="0"/>
              </a:rPr>
              <a:t>J Verisign, ( 11 locations)</a:t>
            </a:r>
          </a:p>
          <a:p>
            <a:endParaRPr lang="en-US" altLang="en-US" sz="2800" b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213</TotalTime>
  <Words>1818</Words>
  <Application>Microsoft Macintosh PowerPoint</Application>
  <PresentationFormat>On-screen Show (4:3)</PresentationFormat>
  <Paragraphs>480</Paragraphs>
  <Slides>40</Slides>
  <Notes>23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0</vt:i4>
      </vt:variant>
    </vt:vector>
  </HeadingPairs>
  <TitlesOfParts>
    <vt:vector size="51" baseType="lpstr">
      <vt:lpstr>Helvetica</vt:lpstr>
      <vt:lpstr>ＭＳ Ｐゴシック</vt:lpstr>
      <vt:lpstr>Arial</vt:lpstr>
      <vt:lpstr>Calibri</vt:lpstr>
      <vt:lpstr>Times New Roman</vt:lpstr>
      <vt:lpstr>Courier New</vt:lpstr>
      <vt:lpstr>Times</vt:lpstr>
      <vt:lpstr>Office Theme</vt:lpstr>
      <vt:lpstr>Microsoft Photo Editor 3.0 Photo</vt:lpstr>
      <vt:lpstr>VISIO 5 Drawing</vt:lpstr>
      <vt:lpstr>Microsoft Clip Gallery</vt:lpstr>
      <vt:lpstr>Course Overview</vt:lpstr>
      <vt:lpstr>Key Concepts in Networking</vt:lpstr>
      <vt:lpstr>Some Key Concepts</vt:lpstr>
      <vt:lpstr>Hierarchy</vt:lpstr>
      <vt:lpstr>Hierarchy: IP Address Blocks</vt:lpstr>
      <vt:lpstr>Hierarchy: IP Address Blocks</vt:lpstr>
      <vt:lpstr>Hierarchy: Routing Protocols</vt:lpstr>
      <vt:lpstr>Hierarchy: Routing Protocols</vt:lpstr>
      <vt:lpstr>Hierarchy: Domain Name System</vt:lpstr>
      <vt:lpstr>Hierarchy: Domain Name System</vt:lpstr>
      <vt:lpstr>Hierarchy: Super Peers in P2P (KaZaA)</vt:lpstr>
      <vt:lpstr>Indirection</vt:lpstr>
      <vt:lpstr>Indirection: Names vs. Addresses</vt:lpstr>
      <vt:lpstr>Indirection: Load Balancers &amp; Switches</vt:lpstr>
      <vt:lpstr>Indirection: Mobile IP</vt:lpstr>
      <vt:lpstr>Caching</vt:lpstr>
      <vt:lpstr>Caching: DNS Caching</vt:lpstr>
      <vt:lpstr>Caching: Web Caching</vt:lpstr>
      <vt:lpstr>Randomization</vt:lpstr>
      <vt:lpstr>Randomization: Ethernet Back-off</vt:lpstr>
      <vt:lpstr>Randomization: Dropping Packets Early</vt:lpstr>
      <vt:lpstr>Randomization: Dropping Packets Early</vt:lpstr>
      <vt:lpstr>Soft State</vt:lpstr>
      <vt:lpstr>Soft State: DNS Caching</vt:lpstr>
      <vt:lpstr>Soft State: DHCP Leases</vt:lpstr>
      <vt:lpstr>Layering: A Modular Approach</vt:lpstr>
      <vt:lpstr>Layering: Standing on Shoulders</vt:lpstr>
      <vt:lpstr>Layering: Internet Protocol Suite</vt:lpstr>
      <vt:lpstr>Layering: Encapsulation of Data</vt:lpstr>
      <vt:lpstr>Demultiplexing</vt:lpstr>
      <vt:lpstr>(De)multiplexing: With a NAT</vt:lpstr>
      <vt:lpstr>Power at the End Host</vt:lpstr>
      <vt:lpstr>Why No Math in This Course?</vt:lpstr>
      <vt:lpstr>What Will Happen  to the Internet</vt:lpstr>
      <vt:lpstr>No Strict Notions of Identity</vt:lpstr>
      <vt:lpstr>Protocols Designed Based on Trust</vt:lpstr>
      <vt:lpstr>Nobody in Charge</vt:lpstr>
      <vt:lpstr>Challenging New Requirements</vt:lpstr>
      <vt:lpstr>The Internet of the Future</vt:lpstr>
      <vt:lpstr>Thank You!</vt:lpstr>
    </vt:vector>
  </TitlesOfParts>
  <Manager/>
  <Company>Princeton University</Company>
  <LinksUpToDate>false</LinksUpToDate>
  <SharedDoc>false</SharedDoc>
  <HyperlinkBase/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munication</dc:title>
  <dc:subject/>
  <dc:creator>Mike</dc:creator>
  <cp:keywords/>
  <dc:description/>
  <cp:lastModifiedBy>Freedman</cp:lastModifiedBy>
  <cp:revision>4179</cp:revision>
  <cp:lastPrinted>2020-04-29T05:20:04Z</cp:lastPrinted>
  <dcterms:created xsi:type="dcterms:W3CDTF">2014-04-30T03:23:43Z</dcterms:created>
  <dcterms:modified xsi:type="dcterms:W3CDTF">2020-04-29T05:20:07Z</dcterms:modified>
  <cp:category/>
</cp:coreProperties>
</file>